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51778" w:rsidRDefault="00451778" w:rsidP="00451778">
      <w:pPr>
        <w:pStyle w:val="Title"/>
      </w:pPr>
      <w:r>
        <w:t>Arduino – Bumble</w:t>
      </w:r>
      <w:r w:rsidR="00852C59">
        <w:t>b</w:t>
      </w:r>
      <w:r>
        <w:t>ee Radar Displacement Detector</w:t>
      </w:r>
    </w:p>
    <w:p w:rsidR="007E714A" w:rsidRPr="007E714A" w:rsidRDefault="007E714A" w:rsidP="007E714A">
      <w:r>
        <w:t>Version 1.0, 5/29/2015</w:t>
      </w:r>
    </w:p>
    <w:p w:rsidR="00451778" w:rsidRDefault="00451778" w:rsidP="00451778"/>
    <w:p w:rsidR="00451778" w:rsidRDefault="00451778" w:rsidP="00451778">
      <w:r>
        <w:t>The Bumble</w:t>
      </w:r>
      <w:r w:rsidR="00852C59">
        <w:t>b</w:t>
      </w:r>
      <w:r>
        <w:t xml:space="preserve">ee, made and sold by Samraksh, is a small, inexpensive, low-power </w:t>
      </w:r>
      <w:r w:rsidR="00187A21">
        <w:t xml:space="preserve">phased </w:t>
      </w:r>
      <w:r>
        <w:t xml:space="preserve">pulsed Doppler radar that can be used to detect various kinds of physical motion, including displacement (movement in one direction) and </w:t>
      </w:r>
      <w:r w:rsidR="00187A21">
        <w:t xml:space="preserve">periodic </w:t>
      </w:r>
      <w:r>
        <w:t xml:space="preserve">(movement back and forth). If it’s used to detect displacement then it can detect the motion of an animal, person, vehicle or some other object without being confused by </w:t>
      </w:r>
      <w:r w:rsidR="001826C3">
        <w:t>periodic motion</w:t>
      </w:r>
      <w:r>
        <w:t xml:space="preserve"> such as a bush or tree in the wind.</w:t>
      </w:r>
    </w:p>
    <w:p w:rsidR="00852C59" w:rsidRDefault="00852C59" w:rsidP="00451778">
      <w:r>
        <w:t xml:space="preserve">In this write-up we’ll describe a project that uses a combination Arduino UNO and Bumblebee as a displacement detector along with a PC that acts as a base station. </w:t>
      </w:r>
      <w:r w:rsidR="00186504">
        <w:t xml:space="preserve">Here’s a </w:t>
      </w:r>
      <w:r w:rsidR="00656B28">
        <w:t>block diagram.</w:t>
      </w:r>
    </w:p>
    <w:p w:rsidR="00B6546E" w:rsidRDefault="00A1352E" w:rsidP="00451778">
      <w:r w:rsidRPr="00A1352E">
        <w:rPr>
          <w:noProof/>
        </w:rPr>
        <w:drawing>
          <wp:inline distT="0" distB="0" distL="0" distR="0">
            <wp:extent cx="5943600" cy="1754146"/>
            <wp:effectExtent l="19050" t="19050" r="19050" b="1778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943600" cy="1754146"/>
                    </a:xfrm>
                    <a:prstGeom prst="rect">
                      <a:avLst/>
                    </a:prstGeom>
                    <a:noFill/>
                    <a:ln>
                      <a:solidFill>
                        <a:schemeClr val="accent1"/>
                      </a:solidFill>
                    </a:ln>
                  </pic:spPr>
                </pic:pic>
              </a:graphicData>
            </a:graphic>
          </wp:inline>
        </w:drawing>
      </w:r>
    </w:p>
    <w:p w:rsidR="00B6546E" w:rsidRDefault="00B6546E" w:rsidP="00451778">
      <w:r>
        <w:t>The Bumblebee is powered by the Arduino and sends sensed data to it on two ADC lines. The Arduino runs a program that interprets the Bumblebee data</w:t>
      </w:r>
      <w:r w:rsidR="001826C3">
        <w:t xml:space="preserve">, </w:t>
      </w:r>
      <w:r>
        <w:t>decides if displacement is happening</w:t>
      </w:r>
      <w:r w:rsidR="001826C3">
        <w:t>, and does confirmation</w:t>
      </w:r>
      <w:r>
        <w:t xml:space="preserve">. The program sends displacement </w:t>
      </w:r>
      <w:r w:rsidR="001826C3">
        <w:t xml:space="preserve">and confirmation </w:t>
      </w:r>
      <w:r>
        <w:t>decisions to the PC over the serial port</w:t>
      </w:r>
      <w:r w:rsidR="001826C3">
        <w:t>, optionally with sample-level detail</w:t>
      </w:r>
      <w:r>
        <w:t xml:space="preserve">. The PC runs a program that receives the Arduino output, </w:t>
      </w:r>
      <w:r w:rsidR="00B36B96">
        <w:t xml:space="preserve">displays it on a log, changes the display </w:t>
      </w:r>
      <w:r w:rsidR="004833EC">
        <w:t xml:space="preserve">and plays a sound </w:t>
      </w:r>
      <w:r>
        <w:t>when displacement is occurring.</w:t>
      </w:r>
    </w:p>
    <w:p w:rsidR="00740671" w:rsidRDefault="00740671" w:rsidP="00451778">
      <w:r>
        <w:t xml:space="preserve">For a tutorial on the Bumblebee radar, please see </w:t>
      </w:r>
      <w:r w:rsidR="00A93C93">
        <w:t>&lt;&lt; link &gt;&gt;</w:t>
      </w:r>
      <w:r>
        <w:t>.</w:t>
      </w:r>
    </w:p>
    <w:p w:rsidR="009E724F" w:rsidRDefault="009E724F" w:rsidP="00253051">
      <w:pPr>
        <w:pStyle w:val="Heading1"/>
      </w:pPr>
      <w:r>
        <w:t>Setting Up the Displacement Detector</w:t>
      </w:r>
    </w:p>
    <w:p w:rsidR="009E724F" w:rsidRDefault="00253051" w:rsidP="009E724F">
      <w:r>
        <w:t>Parts List:</w:t>
      </w:r>
    </w:p>
    <w:p w:rsidR="00253051" w:rsidRDefault="00253051" w:rsidP="00253051">
      <w:pPr>
        <w:pStyle w:val="ListParagraph"/>
        <w:numPr>
          <w:ilvl w:val="0"/>
          <w:numId w:val="2"/>
        </w:numPr>
      </w:pPr>
      <w:r>
        <w:t>Arduino UNO. Other versions of Arduino might also serve.</w:t>
      </w:r>
    </w:p>
    <w:p w:rsidR="00253051" w:rsidRDefault="00253051" w:rsidP="00253051">
      <w:pPr>
        <w:pStyle w:val="ListParagraph"/>
        <w:numPr>
          <w:ilvl w:val="0"/>
          <w:numId w:val="2"/>
        </w:numPr>
      </w:pPr>
      <w:r>
        <w:t>Bumblebee radar.</w:t>
      </w:r>
    </w:p>
    <w:p w:rsidR="00D05A93" w:rsidRDefault="00D05A93" w:rsidP="00253051">
      <w:pPr>
        <w:pStyle w:val="ListParagraph"/>
        <w:numPr>
          <w:ilvl w:val="0"/>
          <w:numId w:val="2"/>
        </w:numPr>
      </w:pPr>
      <w:r>
        <w:t xml:space="preserve">Bumblebee stand. </w:t>
      </w:r>
    </w:p>
    <w:p w:rsidR="00253051" w:rsidRDefault="00253051" w:rsidP="00253051">
      <w:pPr>
        <w:pStyle w:val="ListParagraph"/>
        <w:numPr>
          <w:ilvl w:val="0"/>
          <w:numId w:val="2"/>
        </w:numPr>
      </w:pPr>
      <w:r>
        <w:t>Breadboard. Optional but useful.</w:t>
      </w:r>
    </w:p>
    <w:p w:rsidR="00253051" w:rsidRDefault="00253051" w:rsidP="00AE4104">
      <w:pPr>
        <w:pStyle w:val="ListParagraph"/>
        <w:numPr>
          <w:ilvl w:val="0"/>
          <w:numId w:val="2"/>
        </w:numPr>
      </w:pPr>
      <w:r>
        <w:t>(3) LEDs</w:t>
      </w:r>
      <w:r w:rsidR="00AE4104">
        <w:t xml:space="preserve"> with resistors</w:t>
      </w:r>
      <w:r>
        <w:t xml:space="preserve">. Optional but useful. Preferably high-intensity for better visibility. </w:t>
      </w:r>
      <w:r w:rsidR="00AE4104">
        <w:t xml:space="preserve">For the size of the resistor, see </w:t>
      </w:r>
      <w:hyperlink r:id="rId9" w:history="1">
        <w:r w:rsidR="00AE4104" w:rsidRPr="002D2F11">
          <w:rPr>
            <w:rStyle w:val="Hyperlink"/>
          </w:rPr>
          <w:t>http://www.instructables.com/id/Choosing-The-Resistor-To-Use-With-LEDs/</w:t>
        </w:r>
      </w:hyperlink>
      <w:r w:rsidR="00AE4104">
        <w:t xml:space="preserve">. </w:t>
      </w:r>
    </w:p>
    <w:p w:rsidR="00B10A3F" w:rsidRDefault="00B10A3F" w:rsidP="00253051">
      <w:pPr>
        <w:pStyle w:val="ListParagraph"/>
        <w:numPr>
          <w:ilvl w:val="0"/>
          <w:numId w:val="2"/>
        </w:numPr>
      </w:pPr>
      <w:r>
        <w:lastRenderedPageBreak/>
        <w:t>SPST momentary contact switch. Optional but useful for SD output. Closes SD output buffer and idles the Arduino.</w:t>
      </w:r>
    </w:p>
    <w:p w:rsidR="00253051" w:rsidRDefault="00253051" w:rsidP="00253051">
      <w:pPr>
        <w:pStyle w:val="ListParagraph"/>
        <w:numPr>
          <w:ilvl w:val="0"/>
          <w:numId w:val="2"/>
        </w:numPr>
      </w:pPr>
      <w:r>
        <w:t>PC running Windows.</w:t>
      </w:r>
    </w:p>
    <w:p w:rsidR="00253051" w:rsidRDefault="00253051" w:rsidP="00253051">
      <w:pPr>
        <w:pStyle w:val="ListParagraph"/>
        <w:numPr>
          <w:ilvl w:val="0"/>
          <w:numId w:val="2"/>
        </w:numPr>
      </w:pPr>
      <w:r>
        <w:t>Miscellaneous supplies &amp; tools such as jumpers, solder, soldering iron, shrink-wrap</w:t>
      </w:r>
      <w:r w:rsidR="00527F78">
        <w:t xml:space="preserve"> tubing</w:t>
      </w:r>
      <w:r>
        <w:t>, electrician’s tape.</w:t>
      </w:r>
    </w:p>
    <w:p w:rsidR="00B10A3F" w:rsidRDefault="00B10A3F" w:rsidP="00253051">
      <w:pPr>
        <w:pStyle w:val="Heading2"/>
      </w:pPr>
      <w:r>
        <w:t>Bumblebee Pinouts</w:t>
      </w:r>
    </w:p>
    <w:p w:rsidR="00B10A3F" w:rsidRPr="00B10A3F" w:rsidRDefault="00B10A3F" w:rsidP="00B10A3F">
      <w:pPr>
        <w:keepNext/>
      </w:pPr>
      <w:r>
        <w:t>The Bumblebee pinouts are shown below. The two ground pins are internally connected so only one need be connected to the Arduino.</w:t>
      </w:r>
    </w:p>
    <w:p w:rsidR="00B10A3F" w:rsidRPr="00B10A3F" w:rsidRDefault="00B10A3F" w:rsidP="00B10A3F">
      <w:pPr>
        <w:jc w:val="center"/>
      </w:pPr>
      <w:r>
        <w:rPr>
          <w:noProof/>
        </w:rPr>
        <mc:AlternateContent>
          <mc:Choice Requires="wps">
            <w:drawing>
              <wp:inline distT="0" distB="0" distL="0" distR="0" wp14:anchorId="5267EBD9" wp14:editId="77CFCCF4">
                <wp:extent cx="4667250" cy="6134100"/>
                <wp:effectExtent l="0" t="0" r="19050" b="19050"/>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67250" cy="6134100"/>
                        </a:xfrm>
                        <a:prstGeom prst="rect">
                          <a:avLst/>
                        </a:prstGeom>
                        <a:solidFill>
                          <a:srgbClr val="FFFFFF"/>
                        </a:solidFill>
                        <a:ln w="9525">
                          <a:solidFill>
                            <a:srgbClr val="000000"/>
                          </a:solidFill>
                          <a:miter lim="800000"/>
                          <a:headEnd/>
                          <a:tailEnd/>
                        </a:ln>
                      </wps:spPr>
                      <wps:txbx>
                        <w:txbxContent>
                          <w:tbl>
                            <w:tblPr>
                              <w:tblStyle w:val="TableGrid"/>
                              <w:tblW w:w="0" w:type="auto"/>
                              <w:jc w:val="center"/>
                              <w:tblLook w:val="04A0" w:firstRow="1" w:lastRow="0" w:firstColumn="1" w:lastColumn="0" w:noHBand="0" w:noVBand="1"/>
                            </w:tblPr>
                            <w:tblGrid>
                              <w:gridCol w:w="506"/>
                              <w:gridCol w:w="658"/>
                              <w:gridCol w:w="1305"/>
                              <w:gridCol w:w="4306"/>
                            </w:tblGrid>
                            <w:tr w:rsidR="00B10A3F" w:rsidRPr="00D91EA0" w:rsidTr="00B10A3F">
                              <w:trPr>
                                <w:tblHeader/>
                                <w:jc w:val="center"/>
                              </w:trPr>
                              <w:tc>
                                <w:tcPr>
                                  <w:tcW w:w="0" w:type="auto"/>
                                </w:tcPr>
                                <w:p w:rsidR="00B10A3F" w:rsidRPr="00D91EA0" w:rsidRDefault="00B10A3F" w:rsidP="00B10A3F">
                                  <w:pPr>
                                    <w:jc w:val="center"/>
                                    <w:rPr>
                                      <w:b/>
                                    </w:rPr>
                                  </w:pPr>
                                  <w:r w:rsidRPr="00D91EA0">
                                    <w:rPr>
                                      <w:b/>
                                    </w:rPr>
                                    <w:t>Pin</w:t>
                                  </w:r>
                                </w:p>
                              </w:tc>
                              <w:tc>
                                <w:tcPr>
                                  <w:tcW w:w="0" w:type="auto"/>
                                </w:tcPr>
                                <w:p w:rsidR="00B10A3F" w:rsidRDefault="00B10A3F" w:rsidP="00B10A3F">
                                  <w:pPr>
                                    <w:jc w:val="center"/>
                                    <w:rPr>
                                      <w:b/>
                                    </w:rPr>
                                  </w:pPr>
                                  <w:r>
                                    <w:rPr>
                                      <w:b/>
                                    </w:rPr>
                                    <w:t>Type</w:t>
                                  </w:r>
                                </w:p>
                              </w:tc>
                              <w:tc>
                                <w:tcPr>
                                  <w:tcW w:w="0" w:type="auto"/>
                                </w:tcPr>
                                <w:p w:rsidR="00B10A3F" w:rsidRPr="00D91EA0" w:rsidRDefault="00B10A3F" w:rsidP="00B10A3F">
                                  <w:pPr>
                                    <w:jc w:val="center"/>
                                    <w:rPr>
                                      <w:b/>
                                    </w:rPr>
                                  </w:pPr>
                                  <w:r w:rsidRPr="00D91EA0">
                                    <w:rPr>
                                      <w:b/>
                                    </w:rPr>
                                    <w:t>Designation</w:t>
                                  </w:r>
                                </w:p>
                              </w:tc>
                              <w:tc>
                                <w:tcPr>
                                  <w:tcW w:w="0" w:type="auto"/>
                                </w:tcPr>
                                <w:p w:rsidR="00B10A3F" w:rsidRPr="00D91EA0" w:rsidRDefault="00B10A3F" w:rsidP="00B10A3F">
                                  <w:pPr>
                                    <w:rPr>
                                      <w:b/>
                                    </w:rPr>
                                  </w:pPr>
                                  <w:r>
                                    <w:rPr>
                                      <w:b/>
                                    </w:rPr>
                                    <w:t>Remarks</w:t>
                                  </w:r>
                                </w:p>
                              </w:tc>
                            </w:tr>
                            <w:tr w:rsidR="00B10A3F" w:rsidTr="00B10A3F">
                              <w:trPr>
                                <w:jc w:val="center"/>
                              </w:trPr>
                              <w:tc>
                                <w:tcPr>
                                  <w:tcW w:w="0" w:type="auto"/>
                                  <w:gridSpan w:val="4"/>
                                  <w:shd w:val="clear" w:color="auto" w:fill="D9D9D9" w:themeFill="background1" w:themeFillShade="D9"/>
                                </w:tcPr>
                                <w:p w:rsidR="00B10A3F" w:rsidRPr="00D46CC5" w:rsidRDefault="00B10A3F" w:rsidP="00B10A3F">
                                  <w:pPr>
                                    <w:pStyle w:val="Connector"/>
                                  </w:pPr>
                                  <w:r>
                                    <w:t>Connector J1</w:t>
                                  </w:r>
                                </w:p>
                              </w:tc>
                            </w:tr>
                            <w:tr w:rsidR="00B10A3F" w:rsidTr="00B10A3F">
                              <w:trPr>
                                <w:jc w:val="center"/>
                              </w:trPr>
                              <w:tc>
                                <w:tcPr>
                                  <w:tcW w:w="0" w:type="auto"/>
                                </w:tcPr>
                                <w:p w:rsidR="00B10A3F" w:rsidRDefault="00B10A3F" w:rsidP="00B10A3F">
                                  <w:pPr>
                                    <w:jc w:val="center"/>
                                  </w:pPr>
                                  <w:r>
                                    <w:t>1</w:t>
                                  </w:r>
                                </w:p>
                              </w:tc>
                              <w:tc>
                                <w:tcPr>
                                  <w:tcW w:w="0" w:type="auto"/>
                                </w:tcPr>
                                <w:p w:rsidR="00B10A3F" w:rsidRDefault="00B10A3F" w:rsidP="00B10A3F">
                                  <w:pPr>
                                    <w:jc w:val="center"/>
                                  </w:pPr>
                                  <w:r>
                                    <w:t>In</w:t>
                                  </w:r>
                                </w:p>
                              </w:tc>
                              <w:tc>
                                <w:tcPr>
                                  <w:tcW w:w="0" w:type="auto"/>
                                </w:tcPr>
                                <w:p w:rsidR="00B10A3F" w:rsidRDefault="00B10A3F" w:rsidP="00B10A3F">
                                  <w:pPr>
                                    <w:jc w:val="center"/>
                                  </w:pPr>
                                  <w:r>
                                    <w:t>Ground</w:t>
                                  </w:r>
                                </w:p>
                              </w:tc>
                              <w:tc>
                                <w:tcPr>
                                  <w:tcW w:w="0" w:type="auto"/>
                                </w:tcPr>
                                <w:p w:rsidR="00B10A3F" w:rsidRDefault="00B10A3F" w:rsidP="00B10A3F"/>
                              </w:tc>
                            </w:tr>
                            <w:tr w:rsidR="00B10A3F" w:rsidTr="00B10A3F">
                              <w:trPr>
                                <w:jc w:val="center"/>
                              </w:trPr>
                              <w:tc>
                                <w:tcPr>
                                  <w:tcW w:w="0" w:type="auto"/>
                                </w:tcPr>
                                <w:p w:rsidR="00B10A3F" w:rsidRDefault="00B10A3F" w:rsidP="00B10A3F">
                                  <w:pPr>
                                    <w:jc w:val="center"/>
                                  </w:pPr>
                                  <w:r>
                                    <w:t>2</w:t>
                                  </w:r>
                                </w:p>
                              </w:tc>
                              <w:tc>
                                <w:tcPr>
                                  <w:tcW w:w="0" w:type="auto"/>
                                </w:tcPr>
                                <w:p w:rsidR="00B10A3F" w:rsidRDefault="00B10A3F" w:rsidP="00B10A3F">
                                  <w:pPr>
                                    <w:jc w:val="center"/>
                                  </w:pPr>
                                  <w:r>
                                    <w:t>In</w:t>
                                  </w:r>
                                </w:p>
                              </w:tc>
                              <w:tc>
                                <w:tcPr>
                                  <w:tcW w:w="0" w:type="auto"/>
                                </w:tcPr>
                                <w:p w:rsidR="00B10A3F" w:rsidRDefault="00B10A3F" w:rsidP="00B10A3F">
                                  <w:pPr>
                                    <w:jc w:val="center"/>
                                  </w:pPr>
                                  <w:r>
                                    <w:t>Power</w:t>
                                  </w:r>
                                </w:p>
                              </w:tc>
                              <w:tc>
                                <w:tcPr>
                                  <w:tcW w:w="0" w:type="auto"/>
                                </w:tcPr>
                                <w:p w:rsidR="00B10A3F" w:rsidRDefault="00B10A3F" w:rsidP="00B10A3F">
                                  <w:r>
                                    <w:t>[3.65v, 16v]</w:t>
                                  </w:r>
                                </w:p>
                              </w:tc>
                            </w:tr>
                            <w:tr w:rsidR="00B10A3F" w:rsidTr="00B10A3F">
                              <w:trPr>
                                <w:jc w:val="center"/>
                              </w:trPr>
                              <w:tc>
                                <w:tcPr>
                                  <w:tcW w:w="0" w:type="auto"/>
                                </w:tcPr>
                                <w:p w:rsidR="00B10A3F" w:rsidRDefault="00B10A3F" w:rsidP="00B10A3F">
                                  <w:pPr>
                                    <w:jc w:val="center"/>
                                  </w:pPr>
                                  <w:r>
                                    <w:t>3</w:t>
                                  </w:r>
                                </w:p>
                              </w:tc>
                              <w:tc>
                                <w:tcPr>
                                  <w:tcW w:w="0" w:type="auto"/>
                                </w:tcPr>
                                <w:p w:rsidR="00B10A3F" w:rsidRDefault="00B10A3F" w:rsidP="00B10A3F">
                                  <w:pPr>
                                    <w:jc w:val="center"/>
                                  </w:pPr>
                                  <w:r>
                                    <w:t>In</w:t>
                                  </w:r>
                                </w:p>
                              </w:tc>
                              <w:tc>
                                <w:tcPr>
                                  <w:tcW w:w="0" w:type="auto"/>
                                </w:tcPr>
                                <w:p w:rsidR="00B10A3F" w:rsidRDefault="00B10A3F" w:rsidP="00B10A3F">
                                  <w:pPr>
                                    <w:jc w:val="center"/>
                                  </w:pPr>
                                  <w:r>
                                    <w:t>Shutdown</w:t>
                                  </w:r>
                                </w:p>
                              </w:tc>
                              <w:tc>
                                <w:tcPr>
                                  <w:tcW w:w="0" w:type="auto"/>
                                </w:tcPr>
                                <w:p w:rsidR="00B10A3F" w:rsidRDefault="00B10A3F" w:rsidP="00B10A3F">
                                  <w:r>
                                    <w:t>Assert high to enable, assert low to shutdown</w:t>
                                  </w:r>
                                </w:p>
                              </w:tc>
                            </w:tr>
                            <w:tr w:rsidR="00B10A3F" w:rsidTr="00B10A3F">
                              <w:trPr>
                                <w:jc w:val="center"/>
                              </w:trPr>
                              <w:tc>
                                <w:tcPr>
                                  <w:tcW w:w="0" w:type="auto"/>
                                  <w:gridSpan w:val="4"/>
                                  <w:shd w:val="clear" w:color="auto" w:fill="D9D9D9" w:themeFill="background1" w:themeFillShade="D9"/>
                                </w:tcPr>
                                <w:p w:rsidR="00B10A3F" w:rsidRPr="00D46CC5" w:rsidRDefault="00B10A3F" w:rsidP="00B10A3F">
                                  <w:pPr>
                                    <w:pStyle w:val="Connector"/>
                                  </w:pPr>
                                  <w:r>
                                    <w:t>Connector J2</w:t>
                                  </w:r>
                                </w:p>
                              </w:tc>
                            </w:tr>
                            <w:tr w:rsidR="00B10A3F" w:rsidTr="00B10A3F">
                              <w:trPr>
                                <w:jc w:val="center"/>
                              </w:trPr>
                              <w:tc>
                                <w:tcPr>
                                  <w:tcW w:w="0" w:type="auto"/>
                                </w:tcPr>
                                <w:p w:rsidR="00B10A3F" w:rsidRDefault="00B10A3F" w:rsidP="00B10A3F">
                                  <w:pPr>
                                    <w:jc w:val="center"/>
                                  </w:pPr>
                                  <w:r>
                                    <w:t>1</w:t>
                                  </w:r>
                                </w:p>
                              </w:tc>
                              <w:tc>
                                <w:tcPr>
                                  <w:tcW w:w="0" w:type="auto"/>
                                </w:tcPr>
                                <w:p w:rsidR="00B10A3F" w:rsidRDefault="00B10A3F" w:rsidP="00B10A3F">
                                  <w:pPr>
                                    <w:jc w:val="center"/>
                                  </w:pPr>
                                  <w:r>
                                    <w:t>Out</w:t>
                                  </w:r>
                                </w:p>
                              </w:tc>
                              <w:tc>
                                <w:tcPr>
                                  <w:tcW w:w="0" w:type="auto"/>
                                </w:tcPr>
                                <w:p w:rsidR="00B10A3F" w:rsidRDefault="00B10A3F" w:rsidP="00B10A3F">
                                  <w:pPr>
                                    <w:jc w:val="center"/>
                                  </w:pPr>
                                  <w:r>
                                    <w:t>Ground</w:t>
                                  </w:r>
                                </w:p>
                              </w:tc>
                              <w:tc>
                                <w:tcPr>
                                  <w:tcW w:w="0" w:type="auto"/>
                                </w:tcPr>
                                <w:p w:rsidR="00B10A3F" w:rsidRDefault="00B10A3F" w:rsidP="00B10A3F"/>
                              </w:tc>
                            </w:tr>
                            <w:tr w:rsidR="00B10A3F" w:rsidTr="00B10A3F">
                              <w:trPr>
                                <w:jc w:val="center"/>
                              </w:trPr>
                              <w:tc>
                                <w:tcPr>
                                  <w:tcW w:w="0" w:type="auto"/>
                                </w:tcPr>
                                <w:p w:rsidR="00B10A3F" w:rsidRDefault="00B10A3F" w:rsidP="00B10A3F">
                                  <w:pPr>
                                    <w:jc w:val="center"/>
                                  </w:pPr>
                                  <w:r>
                                    <w:t>2</w:t>
                                  </w:r>
                                </w:p>
                              </w:tc>
                              <w:tc>
                                <w:tcPr>
                                  <w:tcW w:w="0" w:type="auto"/>
                                </w:tcPr>
                                <w:p w:rsidR="00B10A3F" w:rsidRDefault="00B10A3F" w:rsidP="00B10A3F">
                                  <w:pPr>
                                    <w:jc w:val="center"/>
                                  </w:pPr>
                                  <w:r>
                                    <w:t>Out</w:t>
                                  </w:r>
                                </w:p>
                              </w:tc>
                              <w:tc>
                                <w:tcPr>
                                  <w:tcW w:w="0" w:type="auto"/>
                                </w:tcPr>
                                <w:p w:rsidR="00B10A3F" w:rsidRDefault="00B10A3F" w:rsidP="00B10A3F">
                                  <w:pPr>
                                    <w:jc w:val="center"/>
                                  </w:pPr>
                                  <w:r>
                                    <w:t>In Phase</w:t>
                                  </w:r>
                                </w:p>
                              </w:tc>
                              <w:tc>
                                <w:tcPr>
                                  <w:tcW w:w="0" w:type="auto"/>
                                </w:tcPr>
                                <w:p w:rsidR="00B10A3F" w:rsidRDefault="00B10A3F" w:rsidP="00B10A3F">
                                  <w:r>
                                    <w:t xml:space="preserve">Analog [0,3.3v] </w:t>
                                  </w:r>
                                </w:p>
                              </w:tc>
                            </w:tr>
                            <w:tr w:rsidR="00B10A3F" w:rsidTr="00B10A3F">
                              <w:trPr>
                                <w:jc w:val="center"/>
                              </w:trPr>
                              <w:tc>
                                <w:tcPr>
                                  <w:tcW w:w="0" w:type="auto"/>
                                </w:tcPr>
                                <w:p w:rsidR="00B10A3F" w:rsidRDefault="00B10A3F" w:rsidP="00B10A3F">
                                  <w:pPr>
                                    <w:jc w:val="center"/>
                                  </w:pPr>
                                  <w:r>
                                    <w:t>3</w:t>
                                  </w:r>
                                </w:p>
                              </w:tc>
                              <w:tc>
                                <w:tcPr>
                                  <w:tcW w:w="0" w:type="auto"/>
                                </w:tcPr>
                                <w:p w:rsidR="00B10A3F" w:rsidRDefault="00B10A3F" w:rsidP="00B10A3F">
                                  <w:pPr>
                                    <w:jc w:val="center"/>
                                  </w:pPr>
                                </w:p>
                              </w:tc>
                              <w:tc>
                                <w:tcPr>
                                  <w:tcW w:w="0" w:type="auto"/>
                                </w:tcPr>
                                <w:p w:rsidR="00B10A3F" w:rsidRDefault="00B10A3F" w:rsidP="00B10A3F">
                                  <w:pPr>
                                    <w:jc w:val="center"/>
                                  </w:pPr>
                                </w:p>
                              </w:tc>
                              <w:tc>
                                <w:tcPr>
                                  <w:tcW w:w="0" w:type="auto"/>
                                </w:tcPr>
                                <w:p w:rsidR="00B10A3F" w:rsidRDefault="00B10A3F" w:rsidP="00B10A3F">
                                  <w:r>
                                    <w:t>Unused</w:t>
                                  </w:r>
                                </w:p>
                              </w:tc>
                            </w:tr>
                            <w:tr w:rsidR="00B10A3F" w:rsidTr="00B10A3F">
                              <w:trPr>
                                <w:jc w:val="center"/>
                              </w:trPr>
                              <w:tc>
                                <w:tcPr>
                                  <w:tcW w:w="0" w:type="auto"/>
                                </w:tcPr>
                                <w:p w:rsidR="00B10A3F" w:rsidRDefault="00B10A3F" w:rsidP="00B10A3F">
                                  <w:pPr>
                                    <w:jc w:val="center"/>
                                  </w:pPr>
                                  <w:r>
                                    <w:t>4</w:t>
                                  </w:r>
                                </w:p>
                              </w:tc>
                              <w:tc>
                                <w:tcPr>
                                  <w:tcW w:w="0" w:type="auto"/>
                                </w:tcPr>
                                <w:p w:rsidR="00B10A3F" w:rsidRDefault="00B10A3F" w:rsidP="00B10A3F">
                                  <w:pPr>
                                    <w:jc w:val="center"/>
                                  </w:pPr>
                                  <w:r>
                                    <w:t>Out</w:t>
                                  </w:r>
                                </w:p>
                              </w:tc>
                              <w:tc>
                                <w:tcPr>
                                  <w:tcW w:w="0" w:type="auto"/>
                                </w:tcPr>
                                <w:p w:rsidR="00B10A3F" w:rsidRDefault="00B10A3F" w:rsidP="00B10A3F">
                                  <w:pPr>
                                    <w:jc w:val="center"/>
                                  </w:pPr>
                                  <w:r>
                                    <w:t>Quadrature</w:t>
                                  </w:r>
                                </w:p>
                              </w:tc>
                              <w:tc>
                                <w:tcPr>
                                  <w:tcW w:w="0" w:type="auto"/>
                                </w:tcPr>
                                <w:p w:rsidR="00B10A3F" w:rsidRDefault="00B10A3F" w:rsidP="00B10A3F">
                                  <w:r>
                                    <w:t xml:space="preserve">Analog [0,3.3v] </w:t>
                                  </w:r>
                                </w:p>
                              </w:tc>
                            </w:tr>
                            <w:tr w:rsidR="00B10A3F" w:rsidTr="00B10A3F">
                              <w:trPr>
                                <w:jc w:val="center"/>
                              </w:trPr>
                              <w:tc>
                                <w:tcPr>
                                  <w:tcW w:w="0" w:type="auto"/>
                                </w:tcPr>
                                <w:p w:rsidR="00B10A3F" w:rsidRDefault="00B10A3F" w:rsidP="00B10A3F">
                                  <w:pPr>
                                    <w:jc w:val="center"/>
                                  </w:pPr>
                                  <w:r>
                                    <w:t>5</w:t>
                                  </w:r>
                                </w:p>
                              </w:tc>
                              <w:tc>
                                <w:tcPr>
                                  <w:tcW w:w="0" w:type="auto"/>
                                </w:tcPr>
                                <w:p w:rsidR="00B10A3F" w:rsidRDefault="00B10A3F" w:rsidP="00B10A3F">
                                  <w:pPr>
                                    <w:jc w:val="center"/>
                                  </w:pPr>
                                </w:p>
                              </w:tc>
                              <w:tc>
                                <w:tcPr>
                                  <w:tcW w:w="0" w:type="auto"/>
                                </w:tcPr>
                                <w:p w:rsidR="00B10A3F" w:rsidRDefault="00B10A3F" w:rsidP="00B10A3F">
                                  <w:pPr>
                                    <w:jc w:val="center"/>
                                  </w:pPr>
                                </w:p>
                              </w:tc>
                              <w:tc>
                                <w:tcPr>
                                  <w:tcW w:w="0" w:type="auto"/>
                                </w:tcPr>
                                <w:p w:rsidR="00B10A3F" w:rsidRDefault="00B10A3F" w:rsidP="00B10A3F">
                                  <w:r>
                                    <w:t>Unused</w:t>
                                  </w:r>
                                </w:p>
                              </w:tc>
                            </w:tr>
                          </w:tbl>
                          <w:p w:rsidR="00B10A3F" w:rsidRDefault="00B10A3F" w:rsidP="00B10A3F">
                            <w:pPr>
                              <w:jc w:val="center"/>
                            </w:pPr>
                            <w:r>
                              <w:object w:dxaOrig="16223" w:dyaOrig="1731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4.25pt;height:303.75pt" o:ole="" o:bordertopcolor="this" o:borderleftcolor="this" o:borderbottomcolor="this" o:borderrightcolor="this">
                                  <v:imagedata r:id="rId10" o:title=""/>
                                </v:shape>
                                <o:OLEObject Type="Embed" ProgID="Visio.Drawing.11" ShapeID="_x0000_i1025" DrawAspect="Content" ObjectID="_1494409103" r:id="rId11"/>
                              </w:object>
                            </w:r>
                          </w:p>
                        </w:txbxContent>
                      </wps:txbx>
                      <wps:bodyPr rot="0" vert="horz" wrap="square" lIns="91440" tIns="45720" rIns="91440" bIns="45720" anchor="t" anchorCtr="0">
                        <a:noAutofit/>
                      </wps:bodyPr>
                    </wps:wsp>
                  </a:graphicData>
                </a:graphic>
              </wp:inline>
            </w:drawing>
          </mc:Choice>
          <mc:Fallback>
            <w:pict>
              <v:shapetype w14:anchorId="5267EBD9" id="_x0000_t202" coordsize="21600,21600" o:spt="202" path="m,l,21600r21600,l21600,xe">
                <v:stroke joinstyle="miter"/>
                <v:path gradientshapeok="t" o:connecttype="rect"/>
              </v:shapetype>
              <v:shape id="Text Box 2" o:spid="_x0000_s1026" type="#_x0000_t202" style="width:367.5pt;height:48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">
                <v:textbox>
                  <w:txbxContent>
                    <w:tbl>
                      <w:tblPr>
                        <w:tblStyle w:val="TableGrid"/>
                        <w:tblW w:w="0" w:type="auto"/>
                        <w:jc w:val="center"/>
                        <w:tblLook w:val="04A0" w:firstRow="1" w:lastRow="0" w:firstColumn="1" w:lastColumn="0" w:noHBand="0" w:noVBand="1"/>
                      </w:tblPr>
                      <w:tblGrid>
                        <w:gridCol w:w="506"/>
                        <w:gridCol w:w="658"/>
                        <w:gridCol w:w="1305"/>
                        <w:gridCol w:w="4306"/>
                      </w:tblGrid>
                      <w:tr w:rsidR="00B10A3F" w:rsidRPr="00D91EA0" w:rsidTr="00B10A3F">
                        <w:trPr>
                          <w:tblHeader/>
                          <w:jc w:val="center"/>
                        </w:trPr>
                        <w:tc>
                          <w:tcPr>
                            <w:tcW w:w="0" w:type="auto"/>
                          </w:tcPr>
                          <w:p w:rsidR="00B10A3F" w:rsidRPr="00D91EA0" w:rsidRDefault="00B10A3F" w:rsidP="00B10A3F">
                            <w:pPr>
                              <w:jc w:val="center"/>
                              <w:rPr>
                                <w:b/>
                              </w:rPr>
                            </w:pPr>
                            <w:r w:rsidRPr="00D91EA0">
                              <w:rPr>
                                <w:b/>
                              </w:rPr>
                              <w:t>Pin</w:t>
                            </w:r>
                          </w:p>
                        </w:tc>
                        <w:tc>
                          <w:tcPr>
                            <w:tcW w:w="0" w:type="auto"/>
                          </w:tcPr>
                          <w:p w:rsidR="00B10A3F" w:rsidRDefault="00B10A3F" w:rsidP="00B10A3F">
                            <w:pPr>
                              <w:jc w:val="center"/>
                              <w:rPr>
                                <w:b/>
                              </w:rPr>
                            </w:pPr>
                            <w:r>
                              <w:rPr>
                                <w:b/>
                              </w:rPr>
                              <w:t>Type</w:t>
                            </w:r>
                          </w:p>
                        </w:tc>
                        <w:tc>
                          <w:tcPr>
                            <w:tcW w:w="0" w:type="auto"/>
                          </w:tcPr>
                          <w:p w:rsidR="00B10A3F" w:rsidRPr="00D91EA0" w:rsidRDefault="00B10A3F" w:rsidP="00B10A3F">
                            <w:pPr>
                              <w:jc w:val="center"/>
                              <w:rPr>
                                <w:b/>
                              </w:rPr>
                            </w:pPr>
                            <w:r w:rsidRPr="00D91EA0">
                              <w:rPr>
                                <w:b/>
                              </w:rPr>
                              <w:t>Designation</w:t>
                            </w:r>
                          </w:p>
                        </w:tc>
                        <w:tc>
                          <w:tcPr>
                            <w:tcW w:w="0" w:type="auto"/>
                          </w:tcPr>
                          <w:p w:rsidR="00B10A3F" w:rsidRPr="00D91EA0" w:rsidRDefault="00B10A3F" w:rsidP="00B10A3F">
                            <w:pPr>
                              <w:rPr>
                                <w:b/>
                              </w:rPr>
                            </w:pPr>
                            <w:r>
                              <w:rPr>
                                <w:b/>
                              </w:rPr>
                              <w:t>Remarks</w:t>
                            </w:r>
                          </w:p>
                        </w:tc>
                      </w:tr>
                      <w:tr w:rsidR="00B10A3F" w:rsidTr="00B10A3F">
                        <w:trPr>
                          <w:jc w:val="center"/>
                        </w:trPr>
                        <w:tc>
                          <w:tcPr>
                            <w:tcW w:w="0" w:type="auto"/>
                            <w:gridSpan w:val="4"/>
                            <w:shd w:val="clear" w:color="auto" w:fill="D9D9D9" w:themeFill="background1" w:themeFillShade="D9"/>
                          </w:tcPr>
                          <w:p w:rsidR="00B10A3F" w:rsidRPr="00D46CC5" w:rsidRDefault="00B10A3F" w:rsidP="00B10A3F">
                            <w:pPr>
                              <w:pStyle w:val="Connector"/>
                            </w:pPr>
                            <w:r>
                              <w:t>Connector J1</w:t>
                            </w:r>
                          </w:p>
                        </w:tc>
                      </w:tr>
                      <w:tr w:rsidR="00B10A3F" w:rsidTr="00B10A3F">
                        <w:trPr>
                          <w:jc w:val="center"/>
                        </w:trPr>
                        <w:tc>
                          <w:tcPr>
                            <w:tcW w:w="0" w:type="auto"/>
                          </w:tcPr>
                          <w:p w:rsidR="00B10A3F" w:rsidRDefault="00B10A3F" w:rsidP="00B10A3F">
                            <w:pPr>
                              <w:jc w:val="center"/>
                            </w:pPr>
                            <w:r>
                              <w:t>1</w:t>
                            </w:r>
                          </w:p>
                        </w:tc>
                        <w:tc>
                          <w:tcPr>
                            <w:tcW w:w="0" w:type="auto"/>
                          </w:tcPr>
                          <w:p w:rsidR="00B10A3F" w:rsidRDefault="00B10A3F" w:rsidP="00B10A3F">
                            <w:pPr>
                              <w:jc w:val="center"/>
                            </w:pPr>
                            <w:r>
                              <w:t>In</w:t>
                            </w:r>
                          </w:p>
                        </w:tc>
                        <w:tc>
                          <w:tcPr>
                            <w:tcW w:w="0" w:type="auto"/>
                          </w:tcPr>
                          <w:p w:rsidR="00B10A3F" w:rsidRDefault="00B10A3F" w:rsidP="00B10A3F">
                            <w:pPr>
                              <w:jc w:val="center"/>
                            </w:pPr>
                            <w:r>
                              <w:t>Ground</w:t>
                            </w:r>
                          </w:p>
                        </w:tc>
                        <w:tc>
                          <w:tcPr>
                            <w:tcW w:w="0" w:type="auto"/>
                          </w:tcPr>
                          <w:p w:rsidR="00B10A3F" w:rsidRDefault="00B10A3F" w:rsidP="00B10A3F"/>
                        </w:tc>
                      </w:tr>
                      <w:tr w:rsidR="00B10A3F" w:rsidTr="00B10A3F">
                        <w:trPr>
                          <w:jc w:val="center"/>
                        </w:trPr>
                        <w:tc>
                          <w:tcPr>
                            <w:tcW w:w="0" w:type="auto"/>
                          </w:tcPr>
                          <w:p w:rsidR="00B10A3F" w:rsidRDefault="00B10A3F" w:rsidP="00B10A3F">
                            <w:pPr>
                              <w:jc w:val="center"/>
                            </w:pPr>
                            <w:r>
                              <w:t>2</w:t>
                            </w:r>
                          </w:p>
                        </w:tc>
                        <w:tc>
                          <w:tcPr>
                            <w:tcW w:w="0" w:type="auto"/>
                          </w:tcPr>
                          <w:p w:rsidR="00B10A3F" w:rsidRDefault="00B10A3F" w:rsidP="00B10A3F">
                            <w:pPr>
                              <w:jc w:val="center"/>
                            </w:pPr>
                            <w:r>
                              <w:t>In</w:t>
                            </w:r>
                          </w:p>
                        </w:tc>
                        <w:tc>
                          <w:tcPr>
                            <w:tcW w:w="0" w:type="auto"/>
                          </w:tcPr>
                          <w:p w:rsidR="00B10A3F" w:rsidRDefault="00B10A3F" w:rsidP="00B10A3F">
                            <w:pPr>
                              <w:jc w:val="center"/>
                            </w:pPr>
                            <w:r>
                              <w:t>Power</w:t>
                            </w:r>
                          </w:p>
                        </w:tc>
                        <w:tc>
                          <w:tcPr>
                            <w:tcW w:w="0" w:type="auto"/>
                          </w:tcPr>
                          <w:p w:rsidR="00B10A3F" w:rsidRDefault="00B10A3F" w:rsidP="00B10A3F">
                            <w:r>
                              <w:t>[3.65v, 16v]</w:t>
                            </w:r>
                          </w:p>
                        </w:tc>
                      </w:tr>
                      <w:tr w:rsidR="00B10A3F" w:rsidTr="00B10A3F">
                        <w:trPr>
                          <w:jc w:val="center"/>
                        </w:trPr>
                        <w:tc>
                          <w:tcPr>
                            <w:tcW w:w="0" w:type="auto"/>
                          </w:tcPr>
                          <w:p w:rsidR="00B10A3F" w:rsidRDefault="00B10A3F" w:rsidP="00B10A3F">
                            <w:pPr>
                              <w:jc w:val="center"/>
                            </w:pPr>
                            <w:r>
                              <w:t>3</w:t>
                            </w:r>
                          </w:p>
                        </w:tc>
                        <w:tc>
                          <w:tcPr>
                            <w:tcW w:w="0" w:type="auto"/>
                          </w:tcPr>
                          <w:p w:rsidR="00B10A3F" w:rsidRDefault="00B10A3F" w:rsidP="00B10A3F">
                            <w:pPr>
                              <w:jc w:val="center"/>
                            </w:pPr>
                            <w:r>
                              <w:t>In</w:t>
                            </w:r>
                          </w:p>
                        </w:tc>
                        <w:tc>
                          <w:tcPr>
                            <w:tcW w:w="0" w:type="auto"/>
                          </w:tcPr>
                          <w:p w:rsidR="00B10A3F" w:rsidRDefault="00B10A3F" w:rsidP="00B10A3F">
                            <w:pPr>
                              <w:jc w:val="center"/>
                            </w:pPr>
                            <w:r>
                              <w:t>Shutdown</w:t>
                            </w:r>
                          </w:p>
                        </w:tc>
                        <w:tc>
                          <w:tcPr>
                            <w:tcW w:w="0" w:type="auto"/>
                          </w:tcPr>
                          <w:p w:rsidR="00B10A3F" w:rsidRDefault="00B10A3F" w:rsidP="00B10A3F">
                            <w:r>
                              <w:t>Assert high to enable, assert low to shutdown</w:t>
                            </w:r>
                          </w:p>
                        </w:tc>
                      </w:tr>
                      <w:tr w:rsidR="00B10A3F" w:rsidTr="00B10A3F">
                        <w:trPr>
                          <w:jc w:val="center"/>
                        </w:trPr>
                        <w:tc>
                          <w:tcPr>
                            <w:tcW w:w="0" w:type="auto"/>
                            <w:gridSpan w:val="4"/>
                            <w:shd w:val="clear" w:color="auto" w:fill="D9D9D9" w:themeFill="background1" w:themeFillShade="D9"/>
                          </w:tcPr>
                          <w:p w:rsidR="00B10A3F" w:rsidRPr="00D46CC5" w:rsidRDefault="00B10A3F" w:rsidP="00B10A3F">
                            <w:pPr>
                              <w:pStyle w:val="Connector"/>
                            </w:pPr>
                            <w:r>
                              <w:t>Connector J2</w:t>
                            </w:r>
                          </w:p>
                        </w:tc>
                      </w:tr>
                      <w:tr w:rsidR="00B10A3F" w:rsidTr="00B10A3F">
                        <w:trPr>
                          <w:jc w:val="center"/>
                        </w:trPr>
                        <w:tc>
                          <w:tcPr>
                            <w:tcW w:w="0" w:type="auto"/>
                          </w:tcPr>
                          <w:p w:rsidR="00B10A3F" w:rsidRDefault="00B10A3F" w:rsidP="00B10A3F">
                            <w:pPr>
                              <w:jc w:val="center"/>
                            </w:pPr>
                            <w:r>
                              <w:t>1</w:t>
                            </w:r>
                          </w:p>
                        </w:tc>
                        <w:tc>
                          <w:tcPr>
                            <w:tcW w:w="0" w:type="auto"/>
                          </w:tcPr>
                          <w:p w:rsidR="00B10A3F" w:rsidRDefault="00B10A3F" w:rsidP="00B10A3F">
                            <w:pPr>
                              <w:jc w:val="center"/>
                            </w:pPr>
                            <w:r>
                              <w:t>Out</w:t>
                            </w:r>
                          </w:p>
                        </w:tc>
                        <w:tc>
                          <w:tcPr>
                            <w:tcW w:w="0" w:type="auto"/>
                          </w:tcPr>
                          <w:p w:rsidR="00B10A3F" w:rsidRDefault="00B10A3F" w:rsidP="00B10A3F">
                            <w:pPr>
                              <w:jc w:val="center"/>
                            </w:pPr>
                            <w:r>
                              <w:t>Ground</w:t>
                            </w:r>
                          </w:p>
                        </w:tc>
                        <w:tc>
                          <w:tcPr>
                            <w:tcW w:w="0" w:type="auto"/>
                          </w:tcPr>
                          <w:p w:rsidR="00B10A3F" w:rsidRDefault="00B10A3F" w:rsidP="00B10A3F"/>
                        </w:tc>
                      </w:tr>
                      <w:tr w:rsidR="00B10A3F" w:rsidTr="00B10A3F">
                        <w:trPr>
                          <w:jc w:val="center"/>
                        </w:trPr>
                        <w:tc>
                          <w:tcPr>
                            <w:tcW w:w="0" w:type="auto"/>
                          </w:tcPr>
                          <w:p w:rsidR="00B10A3F" w:rsidRDefault="00B10A3F" w:rsidP="00B10A3F">
                            <w:pPr>
                              <w:jc w:val="center"/>
                            </w:pPr>
                            <w:r>
                              <w:t>2</w:t>
                            </w:r>
                          </w:p>
                        </w:tc>
                        <w:tc>
                          <w:tcPr>
                            <w:tcW w:w="0" w:type="auto"/>
                          </w:tcPr>
                          <w:p w:rsidR="00B10A3F" w:rsidRDefault="00B10A3F" w:rsidP="00B10A3F">
                            <w:pPr>
                              <w:jc w:val="center"/>
                            </w:pPr>
                            <w:r>
                              <w:t>Out</w:t>
                            </w:r>
                          </w:p>
                        </w:tc>
                        <w:tc>
                          <w:tcPr>
                            <w:tcW w:w="0" w:type="auto"/>
                          </w:tcPr>
                          <w:p w:rsidR="00B10A3F" w:rsidRDefault="00B10A3F" w:rsidP="00B10A3F">
                            <w:pPr>
                              <w:jc w:val="center"/>
                            </w:pPr>
                            <w:r>
                              <w:t>In Phase</w:t>
                            </w:r>
                          </w:p>
                        </w:tc>
                        <w:tc>
                          <w:tcPr>
                            <w:tcW w:w="0" w:type="auto"/>
                          </w:tcPr>
                          <w:p w:rsidR="00B10A3F" w:rsidRDefault="00B10A3F" w:rsidP="00B10A3F">
                            <w:r>
                              <w:t xml:space="preserve">Analog [0,3.3v] </w:t>
                            </w:r>
                          </w:p>
                        </w:tc>
                      </w:tr>
                      <w:tr w:rsidR="00B10A3F" w:rsidTr="00B10A3F">
                        <w:trPr>
                          <w:jc w:val="center"/>
                        </w:trPr>
                        <w:tc>
                          <w:tcPr>
                            <w:tcW w:w="0" w:type="auto"/>
                          </w:tcPr>
                          <w:p w:rsidR="00B10A3F" w:rsidRDefault="00B10A3F" w:rsidP="00B10A3F">
                            <w:pPr>
                              <w:jc w:val="center"/>
                            </w:pPr>
                            <w:r>
                              <w:t>3</w:t>
                            </w:r>
                          </w:p>
                        </w:tc>
                        <w:tc>
                          <w:tcPr>
                            <w:tcW w:w="0" w:type="auto"/>
                          </w:tcPr>
                          <w:p w:rsidR="00B10A3F" w:rsidRDefault="00B10A3F" w:rsidP="00B10A3F">
                            <w:pPr>
                              <w:jc w:val="center"/>
                            </w:pPr>
                          </w:p>
                        </w:tc>
                        <w:tc>
                          <w:tcPr>
                            <w:tcW w:w="0" w:type="auto"/>
                          </w:tcPr>
                          <w:p w:rsidR="00B10A3F" w:rsidRDefault="00B10A3F" w:rsidP="00B10A3F">
                            <w:pPr>
                              <w:jc w:val="center"/>
                            </w:pPr>
                          </w:p>
                        </w:tc>
                        <w:tc>
                          <w:tcPr>
                            <w:tcW w:w="0" w:type="auto"/>
                          </w:tcPr>
                          <w:p w:rsidR="00B10A3F" w:rsidRDefault="00B10A3F" w:rsidP="00B10A3F">
                            <w:r>
                              <w:t>Unused</w:t>
                            </w:r>
                          </w:p>
                        </w:tc>
                      </w:tr>
                      <w:tr w:rsidR="00B10A3F" w:rsidTr="00B10A3F">
                        <w:trPr>
                          <w:jc w:val="center"/>
                        </w:trPr>
                        <w:tc>
                          <w:tcPr>
                            <w:tcW w:w="0" w:type="auto"/>
                          </w:tcPr>
                          <w:p w:rsidR="00B10A3F" w:rsidRDefault="00B10A3F" w:rsidP="00B10A3F">
                            <w:pPr>
                              <w:jc w:val="center"/>
                            </w:pPr>
                            <w:r>
                              <w:t>4</w:t>
                            </w:r>
                          </w:p>
                        </w:tc>
                        <w:tc>
                          <w:tcPr>
                            <w:tcW w:w="0" w:type="auto"/>
                          </w:tcPr>
                          <w:p w:rsidR="00B10A3F" w:rsidRDefault="00B10A3F" w:rsidP="00B10A3F">
                            <w:pPr>
                              <w:jc w:val="center"/>
                            </w:pPr>
                            <w:r>
                              <w:t>Out</w:t>
                            </w:r>
                          </w:p>
                        </w:tc>
                        <w:tc>
                          <w:tcPr>
                            <w:tcW w:w="0" w:type="auto"/>
                          </w:tcPr>
                          <w:p w:rsidR="00B10A3F" w:rsidRDefault="00B10A3F" w:rsidP="00B10A3F">
                            <w:pPr>
                              <w:jc w:val="center"/>
                            </w:pPr>
                            <w:r>
                              <w:t>Quadrature</w:t>
                            </w:r>
                          </w:p>
                        </w:tc>
                        <w:tc>
                          <w:tcPr>
                            <w:tcW w:w="0" w:type="auto"/>
                          </w:tcPr>
                          <w:p w:rsidR="00B10A3F" w:rsidRDefault="00B10A3F" w:rsidP="00B10A3F">
                            <w:r>
                              <w:t xml:space="preserve">Analog [0,3.3v] </w:t>
                            </w:r>
                          </w:p>
                        </w:tc>
                      </w:tr>
                      <w:tr w:rsidR="00B10A3F" w:rsidTr="00B10A3F">
                        <w:trPr>
                          <w:jc w:val="center"/>
                        </w:trPr>
                        <w:tc>
                          <w:tcPr>
                            <w:tcW w:w="0" w:type="auto"/>
                          </w:tcPr>
                          <w:p w:rsidR="00B10A3F" w:rsidRDefault="00B10A3F" w:rsidP="00B10A3F">
                            <w:pPr>
                              <w:jc w:val="center"/>
                            </w:pPr>
                            <w:r>
                              <w:t>5</w:t>
                            </w:r>
                          </w:p>
                        </w:tc>
                        <w:tc>
                          <w:tcPr>
                            <w:tcW w:w="0" w:type="auto"/>
                          </w:tcPr>
                          <w:p w:rsidR="00B10A3F" w:rsidRDefault="00B10A3F" w:rsidP="00B10A3F">
                            <w:pPr>
                              <w:jc w:val="center"/>
                            </w:pPr>
                          </w:p>
                        </w:tc>
                        <w:tc>
                          <w:tcPr>
                            <w:tcW w:w="0" w:type="auto"/>
                          </w:tcPr>
                          <w:p w:rsidR="00B10A3F" w:rsidRDefault="00B10A3F" w:rsidP="00B10A3F">
                            <w:pPr>
                              <w:jc w:val="center"/>
                            </w:pPr>
                          </w:p>
                        </w:tc>
                        <w:tc>
                          <w:tcPr>
                            <w:tcW w:w="0" w:type="auto"/>
                          </w:tcPr>
                          <w:p w:rsidR="00B10A3F" w:rsidRDefault="00B10A3F" w:rsidP="00B10A3F">
                            <w:r>
                              <w:t>Unused</w:t>
                            </w:r>
                          </w:p>
                        </w:tc>
                      </w:tr>
                    </w:tbl>
                    <w:p w:rsidR="00B10A3F" w:rsidRDefault="00B10A3F" w:rsidP="00B10A3F">
                      <w:pPr>
                        <w:jc w:val="center"/>
                      </w:pPr>
                      <w:r>
                        <w:object w:dxaOrig="16223" w:dyaOrig="17317">
                          <v:shape id="_x0000_i1025" type="#_x0000_t75" style="width:284.25pt;height:303.75pt" o:ole="" o:bordertopcolor="this" o:borderleftcolor="this" o:borderbottomcolor="this" o:borderrightcolor="this">
                            <v:imagedata r:id="rId10" o:title=""/>
                          </v:shape>
                          <o:OLEObject Type="Embed" ProgID="Visio.Drawing.11" ShapeID="_x0000_i1025" DrawAspect="Content" ObjectID="_1494409103" r:id="rId12"/>
                        </w:object>
                      </w:r>
                    </w:p>
                  </w:txbxContent>
                </v:textbox>
                <w10:anchorlock/>
              </v:shape>
            </w:pict>
          </mc:Fallback>
        </mc:AlternateContent>
      </w:r>
    </w:p>
    <w:p w:rsidR="00B10A3F" w:rsidRPr="00B10A3F" w:rsidRDefault="00B10A3F" w:rsidP="00B10A3F"/>
    <w:p w:rsidR="00B10A3F" w:rsidRDefault="00B10A3F" w:rsidP="00B10A3F"/>
    <w:p w:rsidR="00B10A3F" w:rsidRPr="00053CCA" w:rsidRDefault="00B10A3F" w:rsidP="00B10A3F">
      <w:pPr>
        <w:jc w:val="center"/>
      </w:pPr>
    </w:p>
    <w:p w:rsidR="00B10A3F" w:rsidRPr="00B10A3F" w:rsidRDefault="00B10A3F" w:rsidP="00B10A3F"/>
    <w:p w:rsidR="00253051" w:rsidRDefault="008C7AE9" w:rsidP="00253051">
      <w:pPr>
        <w:pStyle w:val="Heading2"/>
      </w:pPr>
      <w:r>
        <w:t>Wiring</w:t>
      </w:r>
    </w:p>
    <w:tbl>
      <w:tblPr>
        <w:tblStyle w:val="TableGrid"/>
        <w:tblpPr w:leftFromText="180" w:rightFromText="180" w:vertAnchor="text" w:horzAnchor="margin" w:tblpXSpec="right" w:tblpY="-41"/>
        <w:tblW w:w="0" w:type="auto"/>
        <w:tblLook w:val="04A0" w:firstRow="1" w:lastRow="0" w:firstColumn="1" w:lastColumn="0" w:noHBand="0" w:noVBand="1"/>
      </w:tblPr>
      <w:tblGrid>
        <w:gridCol w:w="2116"/>
        <w:gridCol w:w="954"/>
      </w:tblGrid>
      <w:tr w:rsidR="00A201A7" w:rsidTr="00A201A7">
        <w:tc>
          <w:tcPr>
            <w:tcW w:w="0" w:type="auto"/>
          </w:tcPr>
          <w:p w:rsidR="00A201A7" w:rsidRPr="00B10A3F" w:rsidRDefault="00A201A7" w:rsidP="00A201A7">
            <w:pPr>
              <w:rPr>
                <w:b/>
              </w:rPr>
            </w:pPr>
            <w:r w:rsidRPr="00B10A3F">
              <w:rPr>
                <w:b/>
              </w:rPr>
              <w:t>Bumblebee</w:t>
            </w:r>
          </w:p>
        </w:tc>
        <w:tc>
          <w:tcPr>
            <w:tcW w:w="0" w:type="auto"/>
          </w:tcPr>
          <w:p w:rsidR="00A201A7" w:rsidRPr="00B10A3F" w:rsidRDefault="00A201A7" w:rsidP="00A201A7">
            <w:pPr>
              <w:rPr>
                <w:b/>
              </w:rPr>
            </w:pPr>
            <w:r w:rsidRPr="00B10A3F">
              <w:rPr>
                <w:b/>
              </w:rPr>
              <w:t>Arduino</w:t>
            </w:r>
          </w:p>
        </w:tc>
      </w:tr>
      <w:tr w:rsidR="00A201A7" w:rsidTr="00A201A7">
        <w:tc>
          <w:tcPr>
            <w:tcW w:w="0" w:type="auto"/>
          </w:tcPr>
          <w:p w:rsidR="00A201A7" w:rsidRDefault="00A201A7" w:rsidP="00A201A7">
            <w:r>
              <w:t>J1 pin 1 (</w:t>
            </w:r>
            <w:proofErr w:type="spellStart"/>
            <w:r>
              <w:t>Gnd</w:t>
            </w:r>
            <w:proofErr w:type="spellEnd"/>
            <w:r>
              <w:t>)</w:t>
            </w:r>
          </w:p>
        </w:tc>
        <w:tc>
          <w:tcPr>
            <w:tcW w:w="0" w:type="auto"/>
          </w:tcPr>
          <w:p w:rsidR="00A201A7" w:rsidRDefault="00A201A7" w:rsidP="00A201A7">
            <w:proofErr w:type="spellStart"/>
            <w:r>
              <w:t>Gnd</w:t>
            </w:r>
            <w:proofErr w:type="spellEnd"/>
          </w:p>
        </w:tc>
      </w:tr>
      <w:tr w:rsidR="00A201A7" w:rsidTr="00A201A7">
        <w:tc>
          <w:tcPr>
            <w:tcW w:w="0" w:type="auto"/>
          </w:tcPr>
          <w:p w:rsidR="00A201A7" w:rsidRDefault="00A201A7" w:rsidP="00A201A7">
            <w:r>
              <w:t>J1 pin 2 (</w:t>
            </w:r>
            <w:proofErr w:type="spellStart"/>
            <w:r>
              <w:t>Pwr</w:t>
            </w:r>
            <w:proofErr w:type="spellEnd"/>
            <w:r>
              <w:t>)</w:t>
            </w:r>
          </w:p>
        </w:tc>
        <w:tc>
          <w:tcPr>
            <w:tcW w:w="0" w:type="auto"/>
          </w:tcPr>
          <w:p w:rsidR="00A201A7" w:rsidRDefault="00A201A7" w:rsidP="00A201A7">
            <w:r>
              <w:t>+5v</w:t>
            </w:r>
          </w:p>
        </w:tc>
      </w:tr>
      <w:tr w:rsidR="00A201A7" w:rsidTr="00A201A7">
        <w:tc>
          <w:tcPr>
            <w:tcW w:w="0" w:type="auto"/>
          </w:tcPr>
          <w:p w:rsidR="00A201A7" w:rsidRDefault="00A201A7" w:rsidP="00A201A7">
            <w:r>
              <w:t>J1 pin 3 (Shutdown)</w:t>
            </w:r>
          </w:p>
        </w:tc>
        <w:tc>
          <w:tcPr>
            <w:tcW w:w="0" w:type="auto"/>
          </w:tcPr>
          <w:p w:rsidR="00A201A7" w:rsidRDefault="00A201A7" w:rsidP="00A201A7">
            <w:r>
              <w:t>+5v</w:t>
            </w:r>
          </w:p>
        </w:tc>
      </w:tr>
      <w:tr w:rsidR="00A201A7" w:rsidTr="00A201A7">
        <w:tc>
          <w:tcPr>
            <w:tcW w:w="0" w:type="auto"/>
            <w:tcBorders>
              <w:bottom w:val="single" w:sz="4" w:space="0" w:color="auto"/>
            </w:tcBorders>
          </w:tcPr>
          <w:p w:rsidR="00A201A7" w:rsidRDefault="00A201A7" w:rsidP="00A201A7">
            <w:r>
              <w:t>J2 pin 2 (In-Phase)</w:t>
            </w:r>
          </w:p>
        </w:tc>
        <w:tc>
          <w:tcPr>
            <w:tcW w:w="0" w:type="auto"/>
            <w:tcBorders>
              <w:bottom w:val="single" w:sz="4" w:space="0" w:color="auto"/>
            </w:tcBorders>
          </w:tcPr>
          <w:p w:rsidR="00A201A7" w:rsidRDefault="00A201A7" w:rsidP="00A201A7">
            <w:r>
              <w:t>A0</w:t>
            </w:r>
          </w:p>
        </w:tc>
      </w:tr>
      <w:tr w:rsidR="00A201A7" w:rsidTr="00A201A7">
        <w:tc>
          <w:tcPr>
            <w:tcW w:w="0" w:type="auto"/>
            <w:tcBorders>
              <w:bottom w:val="single" w:sz="4" w:space="0" w:color="auto"/>
            </w:tcBorders>
          </w:tcPr>
          <w:p w:rsidR="00A201A7" w:rsidRDefault="00A201A7" w:rsidP="00A201A7">
            <w:r>
              <w:t>J2 pin 4 (Quadrature)</w:t>
            </w:r>
          </w:p>
        </w:tc>
        <w:tc>
          <w:tcPr>
            <w:tcW w:w="0" w:type="auto"/>
            <w:tcBorders>
              <w:bottom w:val="single" w:sz="4" w:space="0" w:color="auto"/>
            </w:tcBorders>
          </w:tcPr>
          <w:p w:rsidR="00A201A7" w:rsidRDefault="00A201A7" w:rsidP="00A201A7">
            <w:r>
              <w:t>A1</w:t>
            </w:r>
          </w:p>
        </w:tc>
      </w:tr>
      <w:tr w:rsidR="00A201A7" w:rsidTr="00A201A7">
        <w:tc>
          <w:tcPr>
            <w:tcW w:w="0" w:type="auto"/>
            <w:tcBorders>
              <w:top w:val="single" w:sz="4" w:space="0" w:color="auto"/>
              <w:left w:val="nil"/>
              <w:bottom w:val="nil"/>
              <w:right w:val="nil"/>
            </w:tcBorders>
          </w:tcPr>
          <w:p w:rsidR="00A201A7" w:rsidRDefault="00A201A7" w:rsidP="00A201A7"/>
        </w:tc>
        <w:tc>
          <w:tcPr>
            <w:tcW w:w="0" w:type="auto"/>
            <w:tcBorders>
              <w:top w:val="single" w:sz="4" w:space="0" w:color="auto"/>
              <w:left w:val="nil"/>
              <w:bottom w:val="nil"/>
              <w:right w:val="nil"/>
            </w:tcBorders>
          </w:tcPr>
          <w:p w:rsidR="00A201A7" w:rsidRDefault="00A201A7" w:rsidP="00A201A7"/>
        </w:tc>
      </w:tr>
    </w:tbl>
    <w:p w:rsidR="00B10A3F" w:rsidRPr="00B10A3F" w:rsidRDefault="00B10A3F" w:rsidP="00B10A3F">
      <w:r>
        <w:t xml:space="preserve">The Bumblebee is connected to the Arduino as shown. In addition, you can wire the </w:t>
      </w:r>
      <w:r w:rsidR="00A201A7">
        <w:t xml:space="preserve">optional </w:t>
      </w:r>
      <w:r>
        <w:t>s</w:t>
      </w:r>
      <w:r w:rsidR="00A201A7">
        <w:t>top-program switch and the LEDs. The Bumblebee’s output voltage range is [0, 3.3v] whereas the Arduino’s GPIO is set for [0, 5v]. This means that the digitized values will be over a smaller range but this does not affect the displacement detection.</w:t>
      </w:r>
    </w:p>
    <w:p w:rsidR="00B10A3F" w:rsidRPr="00B10A3F" w:rsidRDefault="00B10A3F" w:rsidP="00B10A3F"/>
    <w:p w:rsidR="00253051" w:rsidRDefault="00A201A7" w:rsidP="00253051">
      <w:r w:rsidRPr="00A201A7">
        <w:rPr>
          <w:noProof/>
        </w:rPr>
        <w:drawing>
          <wp:inline distT="0" distB="0" distL="0" distR="0" wp14:anchorId="32C1DD03" wp14:editId="70A0B744">
            <wp:extent cx="6127750" cy="3327400"/>
            <wp:effectExtent l="19050" t="19050" r="25400" b="2540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
                    <a:srcRect l="-1709" t="1" r="-1389" b="-1452"/>
                    <a:stretch/>
                  </pic:blipFill>
                  <pic:spPr bwMode="auto">
                    <a:xfrm>
                      <a:off x="0" y="0"/>
                      <a:ext cx="6127750" cy="3327400"/>
                    </a:xfrm>
                    <a:prstGeom prst="rect">
                      <a:avLst/>
                    </a:prstGeom>
                    <a:ln w="9525" cap="flat" cmpd="sng" algn="ctr">
                      <a:solidFill>
                        <a:srgbClr val="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D05A93" w:rsidRDefault="00E42BDC" w:rsidP="00253051">
      <w:pPr>
        <w:pStyle w:val="Heading2"/>
      </w:pPr>
      <w:r>
        <w:rPr>
          <w:noProof/>
        </w:rPr>
        <w:lastRenderedPageBreak/>
        <w:drawing>
          <wp:anchor distT="0" distB="0" distL="114300" distR="114300" simplePos="0" relativeHeight="251658240" behindDoc="0" locked="0" layoutInCell="1" allowOverlap="1" wp14:anchorId="7E52685F" wp14:editId="3A7AF7FA">
            <wp:simplePos x="0" y="0"/>
            <wp:positionH relativeFrom="column">
              <wp:posOffset>4108450</wp:posOffset>
            </wp:positionH>
            <wp:positionV relativeFrom="paragraph">
              <wp:posOffset>214630</wp:posOffset>
            </wp:positionV>
            <wp:extent cx="1765300" cy="2870200"/>
            <wp:effectExtent l="0" t="0" r="6350" b="6350"/>
            <wp:wrapSquare wrapText="bothSides"/>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 cstate="print">
                      <a:extLst>
                        <a:ext uri="{28A0092B-C50C-407E-A947-70E740481C1C}">
                          <a14:useLocalDpi xmlns:a14="http://schemas.microsoft.com/office/drawing/2010/main" val="0"/>
                        </a:ext>
                      </a:extLst>
                    </a:blip>
                    <a:srcRect l="17735" t="12152" r="52564" b="5876"/>
                    <a:stretch/>
                  </pic:blipFill>
                  <pic:spPr bwMode="auto">
                    <a:xfrm>
                      <a:off x="0" y="0"/>
                      <a:ext cx="1765300" cy="287020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D05A93">
        <w:t xml:space="preserve">Mounting the Bumblebee onto </w:t>
      </w:r>
      <w:r w:rsidR="008C7AE9">
        <w:t>a</w:t>
      </w:r>
      <w:r w:rsidR="00D05A93">
        <w:t xml:space="preserve"> Stand</w:t>
      </w:r>
    </w:p>
    <w:p w:rsidR="00E42BDC" w:rsidRDefault="00E42BDC" w:rsidP="00E42BDC">
      <w:r>
        <w:t>A grounded object within one wavelength of an antenna will load the antenna in such a way as to dramatically diminish the effectiveness of the antenna. The Bumble</w:t>
      </w:r>
      <w:r w:rsidR="004C5067">
        <w:t>b</w:t>
      </w:r>
      <w:r>
        <w:t xml:space="preserve">ee’s center frequency is 5.8 GHz, which corresponds to a wavelength of about 5.2 cm. As a result it is ideal to position the radar so that its antenna is at least 5.2 cm away from any large metal objects, especially the batteries. To make this easier to do </w:t>
      </w:r>
      <w:r w:rsidR="00A201A7">
        <w:t xml:space="preserve">the Bumblebee comes with </w:t>
      </w:r>
      <w:r>
        <w:t>a plastic stand.</w:t>
      </w:r>
    </w:p>
    <w:p w:rsidR="00E42BDC" w:rsidRDefault="00E42BDC" w:rsidP="00E42BDC">
      <w:r>
        <w:t xml:space="preserve">The stand is assembled by screwing the four plastic posts into the base as shown in the figure. The plastic thread can easily be striped with excess force. In addition avoiding cross threading requires a steady downward force and carful perpendicular alignment. Once all 4 posts are secured, remove the black thumb screw and washers on the top of each post. Place the board on top of the posts and refasten each of the thumb screws, making sure that the washers are on top of the board. The threaded posts allow you to assemble and disassemble the stand many times. However the plastic threads are striped more easily than metal threads. Once your setup is finalized you can improve the strength by gluing the posts into the base. </w:t>
      </w:r>
    </w:p>
    <w:p w:rsidR="00187375" w:rsidRDefault="00187375" w:rsidP="00253051">
      <w:pPr>
        <w:pStyle w:val="Heading1"/>
      </w:pPr>
      <w:r>
        <w:t>How Displacement Detection Works: An Overview</w:t>
      </w:r>
    </w:p>
    <w:p w:rsidR="004833EC" w:rsidRDefault="00187375" w:rsidP="00187375">
      <w:r>
        <w:t xml:space="preserve">The Bumblebee produces two analog </w:t>
      </w:r>
      <w:r w:rsidR="00866F31">
        <w:t xml:space="preserve">power </w:t>
      </w:r>
      <w:r>
        <w:t>values called In-Phase (I) and Quadrature (Q)</w:t>
      </w:r>
      <w:r w:rsidR="00A201A7">
        <w:t>.</w:t>
      </w:r>
      <w:r>
        <w:t xml:space="preserve"> </w:t>
      </w:r>
      <w:r w:rsidR="004833EC">
        <w:t xml:space="preserve">The internal values are over a positive-negative range that can vary depending on variability in components in the Bumblebee. To reduce error (and to be compatible with ADCs that only accept non-negative voltages), </w:t>
      </w:r>
      <w:proofErr w:type="gramStart"/>
      <w:r w:rsidR="004833EC">
        <w:t xml:space="preserve">the </w:t>
      </w:r>
      <w:r w:rsidR="00B80926">
        <w:t>I</w:t>
      </w:r>
      <w:proofErr w:type="gramEnd"/>
      <w:r w:rsidR="00B80926">
        <w:t xml:space="preserve"> and Q </w:t>
      </w:r>
      <w:r w:rsidR="00866F31">
        <w:t xml:space="preserve">power </w:t>
      </w:r>
      <w:r w:rsidR="004833EC">
        <w:t xml:space="preserve">values are </w:t>
      </w:r>
      <w:r w:rsidR="00B80926">
        <w:t xml:space="preserve">each </w:t>
      </w:r>
      <w:r w:rsidR="004833EC">
        <w:t xml:space="preserve">shifted so as to be non-negative. As the Arduino program samples </w:t>
      </w:r>
      <w:proofErr w:type="gramStart"/>
      <w:r w:rsidR="004833EC">
        <w:t xml:space="preserve">the </w:t>
      </w:r>
      <w:r w:rsidR="00B80926">
        <w:t>I</w:t>
      </w:r>
      <w:proofErr w:type="gramEnd"/>
      <w:r w:rsidR="00B80926">
        <w:t xml:space="preserve"> and the Q </w:t>
      </w:r>
      <w:r w:rsidR="00866F31">
        <w:t xml:space="preserve">power </w:t>
      </w:r>
      <w:r w:rsidR="004833EC">
        <w:t xml:space="preserve">values via the ADC it calculates a running average </w:t>
      </w:r>
      <w:r w:rsidR="00B80926">
        <w:t xml:space="preserve">for each </w:t>
      </w:r>
      <w:r w:rsidR="004833EC">
        <w:t xml:space="preserve">and subtracts it from the </w:t>
      </w:r>
      <w:r w:rsidR="00B80926">
        <w:t xml:space="preserve">respective </w:t>
      </w:r>
      <w:r w:rsidR="00866F31">
        <w:t xml:space="preserve">power </w:t>
      </w:r>
      <w:r w:rsidR="00B80926">
        <w:t>value sampled</w:t>
      </w:r>
      <w:r w:rsidR="004833EC">
        <w:t xml:space="preserve">. </w:t>
      </w:r>
      <w:r w:rsidR="00B80926">
        <w:t xml:space="preserve">Over time this gives sample </w:t>
      </w:r>
      <w:r w:rsidR="00866F31">
        <w:t xml:space="preserve">power </w:t>
      </w:r>
      <w:r w:rsidR="00B80926">
        <w:t>values that are accurately displaced in the positive-negative range.</w:t>
      </w:r>
    </w:p>
    <w:p w:rsidR="00B80926" w:rsidRDefault="00B80926" w:rsidP="00187375">
      <w:r>
        <w:t xml:space="preserve">The Bumblebee tutorial &lt;&lt;link&gt;&gt; gives detail on how it can be used to detect motion and direction. In </w:t>
      </w:r>
      <w:r>
        <w:fldChar w:fldCharType="begin"/>
      </w:r>
      <w:r>
        <w:instrText xml:space="preserve"> REF _Ref418076072 \h </w:instrText>
      </w:r>
      <w:r>
        <w:fldChar w:fldCharType="separate"/>
      </w:r>
      <w:r w:rsidR="00D67AF8" w:rsidRPr="00F747BA">
        <w:t xml:space="preserve">Figure </w:t>
      </w:r>
      <w:r w:rsidR="00D67AF8">
        <w:rPr>
          <w:noProof/>
        </w:rPr>
        <w:t>1</w:t>
      </w:r>
      <w:r>
        <w:fldChar w:fldCharType="end"/>
      </w:r>
      <w:r>
        <w:t xml:space="preserve">, taken from the tutorial, we have a target </w:t>
      </w:r>
      <w:r w:rsidR="00866F31">
        <w:t>that is moving away from the Bumblebee. The sample power values are shown from sample 0 through sample 8. As the target moves away, the I-Q power values change as shown. For example, sample 1 is counter-clockwise from sample 0 and similarly sample 2 with respect to sample 1. At sample 8 the I-Q power values are the same as for sample 0. As the target keeps moving, rotation of sample power values continues.</w:t>
      </w:r>
    </w:p>
    <w:p w:rsidR="00B80926" w:rsidRDefault="00B80926" w:rsidP="00866F31">
      <w:pPr>
        <w:jc w:val="center"/>
      </w:pPr>
      <w:r>
        <w:rPr>
          <w:noProof/>
        </w:rPr>
        <w:lastRenderedPageBreak/>
        <mc:AlternateContent>
          <mc:Choice Requires="wps">
            <w:drawing>
              <wp:inline distT="0" distB="0" distL="0" distR="0" wp14:anchorId="0DAC93D8" wp14:editId="30B08CE0">
                <wp:extent cx="3467100" cy="2940050"/>
                <wp:effectExtent l="0" t="0" r="19050" b="12700"/>
                <wp:docPr id="1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67100" cy="2940050"/>
                        </a:xfrm>
                        <a:prstGeom prst="rect">
                          <a:avLst/>
                        </a:prstGeom>
                        <a:solidFill>
                          <a:srgbClr val="FFFFFF"/>
                        </a:solidFill>
                        <a:ln w="19050">
                          <a:solidFill>
                            <a:schemeClr val="accent1"/>
                          </a:solidFill>
                          <a:miter lim="800000"/>
                          <a:headEnd/>
                          <a:tailEnd/>
                        </a:ln>
                      </wps:spPr>
                      <wps:txbx>
                        <w:txbxContent>
                          <w:p w:rsidR="00B80926" w:rsidRPr="00F747BA" w:rsidRDefault="00B80926" w:rsidP="00B80926">
                            <w:pPr>
                              <w:pStyle w:val="Caption"/>
                            </w:pPr>
                            <w:bookmarkStart w:id="0" w:name="_Ref418076072"/>
                            <w:r w:rsidRPr="00F747BA">
                              <w:t xml:space="preserve">Figure </w:t>
                            </w:r>
                            <w:r w:rsidR="00976A1E">
                              <w:fldChar w:fldCharType="begin"/>
                            </w:r>
                            <w:r w:rsidR="00976A1E">
                              <w:instrText xml:space="preserve"> SEQ Figure \* ARABIC </w:instrText>
                            </w:r>
                            <w:r w:rsidR="00976A1E">
                              <w:fldChar w:fldCharType="separate"/>
                            </w:r>
                            <w:r w:rsidR="00D67AF8">
                              <w:rPr>
                                <w:noProof/>
                              </w:rPr>
                              <w:t>1</w:t>
                            </w:r>
                            <w:r w:rsidR="00976A1E">
                              <w:rPr>
                                <w:noProof/>
                              </w:rPr>
                              <w:fldChar w:fldCharType="end"/>
                            </w:r>
                            <w:bookmarkEnd w:id="0"/>
                            <w:r w:rsidRPr="00F747BA">
                              <w:t xml:space="preserve">: </w:t>
                            </w:r>
                            <w:r>
                              <w:t xml:space="preserve">Plot of I-Q Power Values </w:t>
                            </w:r>
                          </w:p>
                          <w:p w:rsidR="00B80926" w:rsidRDefault="00EA626A" w:rsidP="00B80926">
                            <w:pPr>
                              <w:jc w:val="center"/>
                            </w:pPr>
                            <w:r w:rsidRPr="00EA626A">
                              <w:rPr>
                                <w:noProof/>
                              </w:rPr>
                              <w:drawing>
                                <wp:inline distT="0" distB="0" distL="0" distR="0">
                                  <wp:extent cx="3244850" cy="2451056"/>
                                  <wp:effectExtent l="0" t="0" r="0" b="698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253484" cy="2457578"/>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inline>
            </w:drawing>
          </mc:Choice>
          <mc:Fallback>
            <w:pict>
              <v:shape w14:anchorId="0DAC93D8" id="_x0000_s1027" type="#_x0000_t202" style="width:273pt;height:231.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" strokecolor="#5b9bd5 [3204]" strokeweight="1.5pt">
                <v:textbox>
                  <w:txbxContent>
                    <w:p w:rsidR="00B80926" w:rsidRPr="00F747BA" w:rsidRDefault="00B80926" w:rsidP="00B80926">
                      <w:pPr>
                        <w:pStyle w:val="Caption"/>
                      </w:pPr>
                      <w:bookmarkStart w:id="1" w:name="_Ref418076072"/>
                      <w:r w:rsidRPr="00F747BA">
                        <w:t xml:space="preserve">Figure </w:t>
                      </w:r>
                      <w:r w:rsidR="00976A1E">
                        <w:fldChar w:fldCharType="begin"/>
                      </w:r>
                      <w:r w:rsidR="00976A1E">
                        <w:instrText xml:space="preserve"> SEQ Figure \* ARABIC </w:instrText>
                      </w:r>
                      <w:r w:rsidR="00976A1E">
                        <w:fldChar w:fldCharType="separate"/>
                      </w:r>
                      <w:r w:rsidR="00D67AF8">
                        <w:rPr>
                          <w:noProof/>
                        </w:rPr>
                        <w:t>1</w:t>
                      </w:r>
                      <w:r w:rsidR="00976A1E">
                        <w:rPr>
                          <w:noProof/>
                        </w:rPr>
                        <w:fldChar w:fldCharType="end"/>
                      </w:r>
                      <w:bookmarkEnd w:id="1"/>
                      <w:r w:rsidRPr="00F747BA">
                        <w:t xml:space="preserve">: </w:t>
                      </w:r>
                      <w:r>
                        <w:t xml:space="preserve">Plot of I-Q Power Values </w:t>
                      </w:r>
                    </w:p>
                    <w:p w:rsidR="00B80926" w:rsidRDefault="00EA626A" w:rsidP="00B80926">
                      <w:pPr>
                        <w:jc w:val="center"/>
                      </w:pPr>
                      <w:r w:rsidRPr="00EA626A">
                        <w:rPr>
                          <w:noProof/>
                        </w:rPr>
                        <w:drawing>
                          <wp:inline distT="0" distB="0" distL="0" distR="0">
                            <wp:extent cx="3244850" cy="2451056"/>
                            <wp:effectExtent l="0" t="0" r="0" b="698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253484" cy="2457578"/>
                                    </a:xfrm>
                                    <a:prstGeom prst="rect">
                                      <a:avLst/>
                                    </a:prstGeom>
                                    <a:noFill/>
                                    <a:ln>
                                      <a:noFill/>
                                    </a:ln>
                                  </pic:spPr>
                                </pic:pic>
                              </a:graphicData>
                            </a:graphic>
                          </wp:inline>
                        </w:drawing>
                      </w:r>
                    </w:p>
                  </w:txbxContent>
                </v:textbox>
                <w10:anchorlock/>
              </v:shape>
            </w:pict>
          </mc:Fallback>
        </mc:AlternateContent>
      </w:r>
    </w:p>
    <w:p w:rsidR="00B80926" w:rsidRDefault="00866F31" w:rsidP="00187375">
      <w:r>
        <w:t xml:space="preserve">If the target is moving towards the Bumblebee, we’ll see the same thing happen except the rotation on the graph will be clockwise. Because of the frequency the Bumblebee uses for its radio broadcast, each rotation represents </w:t>
      </w:r>
      <w:r w:rsidR="00161534">
        <w:t xml:space="preserve">about </w:t>
      </w:r>
      <w:r>
        <w:t>2.6 cm of distance</w:t>
      </w:r>
      <w:r w:rsidR="00161534">
        <w:t>.</w:t>
      </w:r>
    </w:p>
    <w:p w:rsidR="00866F31" w:rsidRDefault="00837995" w:rsidP="00187375">
      <w:r>
        <w:t>Our interest is to detect when something is moving in a steady fashion towards or away from the Bumblebee</w:t>
      </w:r>
      <w:r w:rsidR="00BD03E6">
        <w:t>, ignoring things that are moving back and forth</w:t>
      </w:r>
      <w:r>
        <w:t xml:space="preserve">. </w:t>
      </w:r>
      <w:r w:rsidR="00BD03E6">
        <w:t>We’ll do this by “chunking” the movement into units of one rotation—2.6 cm</w:t>
      </w:r>
      <w:r w:rsidR="00F80FA3">
        <w:t xml:space="preserve">—assigning a positive value if it’s clockwise (motion towards the Bumblebee) and negative otherwise. We arbitrarily choose the right half of the </w:t>
      </w:r>
      <w:r w:rsidR="00C22B8E">
        <w:t>Q</w:t>
      </w:r>
      <w:r w:rsidR="00F80FA3">
        <w:t xml:space="preserve"> (horizontal) axis as our “cut” point, when we declare that a rotation has taken place. </w:t>
      </w:r>
    </w:p>
    <w:p w:rsidR="00F80FA3" w:rsidRDefault="00F80FA3" w:rsidP="00187375">
      <w:r>
        <w:t xml:space="preserve">Next we sum up the cuts over the course of a time interval called a “snippet”; in the program we’ve chosen a snippet size of 1 second. If the sum of the cuts is at least some </w:t>
      </w:r>
      <w:r w:rsidR="00A67AEC" w:rsidRPr="00A67AEC">
        <w:rPr>
          <w:i/>
        </w:rPr>
        <w:t>minimum cumulative cuts</w:t>
      </w:r>
      <w:r w:rsidR="00A67AEC">
        <w:t xml:space="preserve"> </w:t>
      </w:r>
      <w:r>
        <w:t xml:space="preserve">value we declare that displacement has occurred. </w:t>
      </w:r>
      <w:r w:rsidR="00C22B8E">
        <w:t xml:space="preserve">We’ve chosen 6 as the minimum; you can choose your own. </w:t>
      </w:r>
      <w:r>
        <w:t>Since negative and positive cuts cancel each other out, there have to be at least 6 net cuts in the same direction</w:t>
      </w:r>
      <w:r w:rsidR="00161534">
        <w:t xml:space="preserve"> in one snippet</w:t>
      </w:r>
      <w:r>
        <w:t xml:space="preserve">. </w:t>
      </w:r>
      <w:r w:rsidR="00161534">
        <w:t xml:space="preserve">Since a </w:t>
      </w:r>
      <w:r>
        <w:t xml:space="preserve">cut is 2.6 cm, 6 cuts is a displacement of 15.6 cm. </w:t>
      </w:r>
    </w:p>
    <w:p w:rsidR="00866F31" w:rsidRDefault="0048047D" w:rsidP="00187375">
      <w:r>
        <w:t>As you might have noticed, a target’s motion could begin just before a cut boundary and, upon the 6</w:t>
      </w:r>
      <w:r w:rsidRPr="0048047D">
        <w:rPr>
          <w:vertAlign w:val="superscript"/>
        </w:rPr>
        <w:t>th</w:t>
      </w:r>
      <w:r>
        <w:t xml:space="preserve"> cut, end just after the boundary, making the displacement </w:t>
      </w:r>
      <w:r w:rsidR="00161534">
        <w:t>a bit more than</w:t>
      </w:r>
      <w:r>
        <w:t xml:space="preserve"> 4 * 2.6 cm = 10.4 cm instead. </w:t>
      </w:r>
      <w:r w:rsidR="00161534">
        <w:t>W</w:t>
      </w:r>
      <w:r>
        <w:t xml:space="preserve">e’ve found </w:t>
      </w:r>
      <w:r w:rsidR="00161534">
        <w:t xml:space="preserve">this </w:t>
      </w:r>
      <w:r>
        <w:t>isn’t usually a problem, but if you care, you’re free to modify the program to keep track of the distance between each successive pair of samples</w:t>
      </w:r>
      <w:r w:rsidR="00161534">
        <w:t xml:space="preserve"> rather than cuts</w:t>
      </w:r>
      <w:r>
        <w:t xml:space="preserve">. If you do, be aware of the fact that </w:t>
      </w:r>
      <w:r w:rsidR="00161534">
        <w:t xml:space="preserve">this </w:t>
      </w:r>
      <w:r>
        <w:t>will take more time</w:t>
      </w:r>
      <w:r w:rsidR="00161534">
        <w:t xml:space="preserve">, </w:t>
      </w:r>
      <w:r>
        <w:t>might not be possible to get it done in the time between two samples</w:t>
      </w:r>
      <w:r w:rsidR="00161534">
        <w:t>, and will take more power, reducing lifetime if using battery power</w:t>
      </w:r>
      <w:r>
        <w:t>.</w:t>
      </w:r>
    </w:p>
    <w:p w:rsidR="00A67AEC" w:rsidRPr="00A67AEC" w:rsidRDefault="00274225" w:rsidP="00A67AEC">
      <w:r>
        <w:t xml:space="preserve">Suppose we have a bush being blown by the wind. </w:t>
      </w:r>
      <w:r w:rsidR="00AE2BB3">
        <w:t>If it’s gusty wind, the bush will be blown back and forth so the positive and negative cuts will cancel each other out and displacement will not be detected.</w:t>
      </w:r>
      <w:r w:rsidR="00161534">
        <w:t xml:space="preserve"> </w:t>
      </w:r>
      <w:r w:rsidR="00A67AEC">
        <w:t xml:space="preserve">As you reflect on this, you’ll see that there are ways in which a false detection could occur. For example, a large bush might be blown more than the 15.6 cm and held there steadily for a while, causing displacement detection; later the wind might slacken and another displacement in the other direction might occur. Sensors aren’t perfect and neither are detection algorithms, so to add to our confidence we </w:t>
      </w:r>
      <w:r w:rsidR="00A67AEC">
        <w:lastRenderedPageBreak/>
        <w:t xml:space="preserve">include an </w:t>
      </w:r>
      <w:r w:rsidR="00A67AEC" w:rsidRPr="00A67AEC">
        <w:rPr>
          <w:i/>
        </w:rPr>
        <w:t>M-of-N confirmation</w:t>
      </w:r>
      <w:r w:rsidR="00A67AEC">
        <w:t xml:space="preserve">: </w:t>
      </w:r>
      <w:r w:rsidR="00161534">
        <w:t>I</w:t>
      </w:r>
      <w:r w:rsidR="00A67AEC" w:rsidRPr="00A67AEC">
        <w:t xml:space="preserve">n the last window of N snippets, has displacement occurred at in least M of them? If we choose M = 2 and N = 8, then </w:t>
      </w:r>
      <w:r w:rsidR="00161534">
        <w:t xml:space="preserve">two </w:t>
      </w:r>
      <w:r w:rsidR="00A67AEC" w:rsidRPr="00A67AEC">
        <w:t>displacement</w:t>
      </w:r>
      <w:r w:rsidR="00161534">
        <w:t>s</w:t>
      </w:r>
      <w:r w:rsidR="00A67AEC" w:rsidRPr="00A67AEC">
        <w:t xml:space="preserve"> can occur </w:t>
      </w:r>
      <w:r w:rsidR="00161534">
        <w:t xml:space="preserve">at a </w:t>
      </w:r>
      <w:r w:rsidR="00A67AEC" w:rsidRPr="00A67AEC">
        <w:t>4 second</w:t>
      </w:r>
      <w:r w:rsidR="00161534">
        <w:t xml:space="preserve"> interval</w:t>
      </w:r>
      <w:r w:rsidR="00A67AEC" w:rsidRPr="00A67AEC">
        <w:t xml:space="preserve">, say, </w:t>
      </w:r>
      <w:r w:rsidR="00161534">
        <w:t xml:space="preserve">or twice in a row, </w:t>
      </w:r>
      <w:r w:rsidR="00A67AEC" w:rsidRPr="00A67AEC">
        <w:t>and M-of-N confirmation will be satisfied. As with minimum cumulative cuts, M and N can be adjusted to your taste.</w:t>
      </w:r>
    </w:p>
    <w:p w:rsidR="00187375" w:rsidRDefault="006943BA" w:rsidP="00187375">
      <w:r>
        <w:t xml:space="preserve">The </w:t>
      </w:r>
      <w:r w:rsidR="00187375">
        <w:t xml:space="preserve">displacement detection </w:t>
      </w:r>
      <w:r>
        <w:t xml:space="preserve">and confirmation </w:t>
      </w:r>
      <w:r w:rsidR="00187375">
        <w:t>algorithm</w:t>
      </w:r>
      <w:r>
        <w:t>s</w:t>
      </w:r>
      <w:r w:rsidR="00187375">
        <w:t xml:space="preserve"> </w:t>
      </w:r>
      <w:r w:rsidR="00C22B8E">
        <w:t xml:space="preserve">themselves </w:t>
      </w:r>
      <w:r w:rsidR="00187375">
        <w:t xml:space="preserve">be adjusted. For example, instead of dividing time into fixed snippets, you could try a sliding window, so that a snippet would start only when you detect a cut. The </w:t>
      </w:r>
      <w:r w:rsidR="00187375" w:rsidRPr="00A67AEC">
        <w:t>M-of-N</w:t>
      </w:r>
      <w:r w:rsidR="00187375">
        <w:t xml:space="preserve"> confirmation is agnostic to whether the M cuts </w:t>
      </w:r>
      <w:r w:rsidR="00527F78">
        <w:t>are</w:t>
      </w:r>
      <w:r w:rsidR="00187375">
        <w:t xml:space="preserve"> positive or negative or a mix, so displacement forward and backwards would each qualify to help satisfy the confirmation requirement. You could change it so that all displacements would have to be in the same direction. </w:t>
      </w:r>
      <w:r>
        <w:t xml:space="preserve">You can be as creative as you like on your detector algorithm and/or confirmation algorithms; you can bias it towards minimizing false detections by making </w:t>
      </w:r>
      <w:r w:rsidR="00A67AEC">
        <w:t xml:space="preserve">the minimum cumulative cuts </w:t>
      </w:r>
      <w:r>
        <w:t xml:space="preserve">larger at the expense of missing some actual detection; and conversely </w:t>
      </w:r>
      <w:r w:rsidR="007312FC">
        <w:t>making it smaller to minimize misses at the expense of false detections</w:t>
      </w:r>
      <w:r>
        <w:t xml:space="preserve">. Just bear in mind that each choice comes with a trade-off and you’ll need to decide what’s important </w:t>
      </w:r>
      <w:r w:rsidR="007312FC">
        <w:t xml:space="preserve">to </w:t>
      </w:r>
      <w:r>
        <w:t>you.</w:t>
      </w:r>
    </w:p>
    <w:p w:rsidR="008C7AE9" w:rsidRDefault="008C7AE9" w:rsidP="00253051">
      <w:pPr>
        <w:pStyle w:val="Heading1"/>
      </w:pPr>
      <w:r>
        <w:t>Arduino Displacement Detector Program</w:t>
      </w:r>
    </w:p>
    <w:p w:rsidR="007A1ACB" w:rsidRPr="007A1ACB" w:rsidRDefault="007A1ACB" w:rsidP="007A1ACB">
      <w:r>
        <w:t>The Arduino program was developed using Visual Micro, an add-in for Visual Studio that facilitates Arduino sketch development and debugging. However, the program does not depend on it and you’re free to use the development tools of your choice.</w:t>
      </w:r>
    </w:p>
    <w:p w:rsidR="00326B12" w:rsidRDefault="00326B12" w:rsidP="00326B12">
      <w:pPr>
        <w:pStyle w:val="Heading2"/>
      </w:pPr>
      <w:proofErr w:type="spellStart"/>
      <w:r w:rsidRPr="00326B12">
        <w:t>Bumblebee_Displacement_Detector.ino</w:t>
      </w:r>
      <w:proofErr w:type="spellEnd"/>
    </w:p>
    <w:p w:rsidR="00642575" w:rsidRDefault="00326B12" w:rsidP="00326B12">
      <w:r>
        <w:t xml:space="preserve">This is the main sketch. </w:t>
      </w:r>
      <w:r w:rsidR="00642575">
        <w:t>It handles the overall orchestration of displacement detection.</w:t>
      </w:r>
      <w:r>
        <w:t xml:space="preserve"> </w:t>
      </w:r>
      <w:r w:rsidR="00642575">
        <w:t>Broadly speaking, the process is as follows.</w:t>
      </w:r>
    </w:p>
    <w:p w:rsidR="00642575" w:rsidRDefault="00642575" w:rsidP="00642575">
      <w:pPr>
        <w:pStyle w:val="ListParagraph"/>
        <w:numPr>
          <w:ilvl w:val="0"/>
          <w:numId w:val="9"/>
        </w:numPr>
      </w:pPr>
      <w:r>
        <w:t xml:space="preserve">The setup function </w:t>
      </w:r>
      <w:r w:rsidR="00C22B8E">
        <w:t xml:space="preserve">does the usual initialization. It also </w:t>
      </w:r>
      <w:r>
        <w:t xml:space="preserve">initializes a semaphore and </w:t>
      </w:r>
      <w:r w:rsidR="00326B12">
        <w:t xml:space="preserve">starts a timer at 250 Hz. </w:t>
      </w:r>
    </w:p>
    <w:p w:rsidR="00326B12" w:rsidRDefault="00326B12" w:rsidP="00642575">
      <w:pPr>
        <w:pStyle w:val="ListParagraph"/>
        <w:numPr>
          <w:ilvl w:val="0"/>
          <w:numId w:val="9"/>
        </w:numPr>
      </w:pPr>
      <w:r>
        <w:t xml:space="preserve">The </w:t>
      </w:r>
      <w:r w:rsidR="00642575">
        <w:t xml:space="preserve">timer </w:t>
      </w:r>
      <w:r>
        <w:t xml:space="preserve">callback </w:t>
      </w:r>
      <w:r w:rsidR="00642575">
        <w:t xml:space="preserve">function </w:t>
      </w:r>
      <w:r>
        <w:t xml:space="preserve">(interrupt service routine) reads alternately from ADC0 </w:t>
      </w:r>
      <w:r w:rsidR="00642575">
        <w:t xml:space="preserve">(Q power) </w:t>
      </w:r>
      <w:r>
        <w:t>and ADC1</w:t>
      </w:r>
      <w:r w:rsidR="00642575">
        <w:t xml:space="preserve"> (I power)</w:t>
      </w:r>
      <w:r>
        <w:t xml:space="preserve">. To form a sample, </w:t>
      </w:r>
      <w:r w:rsidR="00642575">
        <w:t xml:space="preserve">it applies the running average to the channel sampled and </w:t>
      </w:r>
      <w:r>
        <w:t xml:space="preserve">interpolates the value for the </w:t>
      </w:r>
      <w:r w:rsidR="00642575">
        <w:t xml:space="preserve">other </w:t>
      </w:r>
      <w:r>
        <w:t>channel</w:t>
      </w:r>
      <w:r w:rsidR="00642575">
        <w:t xml:space="preserve"> (</w:t>
      </w:r>
      <w:r>
        <w:t>described in more detail below</w:t>
      </w:r>
      <w:r w:rsidR="00642575">
        <w:t>)</w:t>
      </w:r>
      <w:r>
        <w:t xml:space="preserve">. </w:t>
      </w:r>
      <w:r w:rsidR="00642575">
        <w:t>When a sample is ready it sets the semaphore.</w:t>
      </w:r>
    </w:p>
    <w:p w:rsidR="00642575" w:rsidRDefault="00642575" w:rsidP="00642575">
      <w:pPr>
        <w:pStyle w:val="ListParagraph"/>
        <w:numPr>
          <w:ilvl w:val="0"/>
          <w:numId w:val="9"/>
        </w:numPr>
      </w:pPr>
      <w:r>
        <w:t>The loop function waits on the semaphore. When it is set, it resets it and processes the sample, checking for displacement and for M-of-N confirmation. The results are optionally sent via serial to the PC.</w:t>
      </w:r>
    </w:p>
    <w:p w:rsidR="00326B12" w:rsidRDefault="00642575" w:rsidP="00326B12">
      <w:r>
        <w:t xml:space="preserve">A number of GPIO lines are used to give alerts and provide information for debugging with a logic analyzer or oscilloscope. </w:t>
      </w:r>
    </w:p>
    <w:p w:rsidR="00642575" w:rsidRDefault="00BC07D5" w:rsidP="00BC07D5">
      <w:pPr>
        <w:pStyle w:val="Heading3"/>
      </w:pPr>
      <w:r>
        <w:t>Interpolation</w:t>
      </w:r>
    </w:p>
    <w:tbl>
      <w:tblPr>
        <w:tblStyle w:val="TableGrid"/>
        <w:tblpPr w:leftFromText="180" w:rightFromText="180" w:vertAnchor="text" w:tblpY="1"/>
        <w:tblOverlap w:val="never"/>
        <w:tblW w:w="0" w:type="auto"/>
        <w:tblLook w:val="04A0" w:firstRow="1" w:lastRow="0" w:firstColumn="1" w:lastColumn="0" w:noHBand="0" w:noVBand="1"/>
      </w:tblPr>
      <w:tblGrid>
        <w:gridCol w:w="891"/>
        <w:gridCol w:w="328"/>
        <w:gridCol w:w="367"/>
      </w:tblGrid>
      <w:tr w:rsidR="00BC07D5" w:rsidTr="00BC07D5">
        <w:tc>
          <w:tcPr>
            <w:tcW w:w="0" w:type="auto"/>
          </w:tcPr>
          <w:p w:rsidR="00BC07D5" w:rsidRPr="00BC07D5" w:rsidRDefault="00BC07D5" w:rsidP="00BC07D5">
            <w:pPr>
              <w:jc w:val="right"/>
              <w:rPr>
                <w:b/>
              </w:rPr>
            </w:pPr>
            <w:r w:rsidRPr="00BC07D5">
              <w:rPr>
                <w:b/>
              </w:rPr>
              <w:t>Sample</w:t>
            </w:r>
          </w:p>
        </w:tc>
        <w:tc>
          <w:tcPr>
            <w:tcW w:w="0" w:type="auto"/>
          </w:tcPr>
          <w:p w:rsidR="00BC07D5" w:rsidRPr="00BC07D5" w:rsidRDefault="00BC07D5" w:rsidP="00BC07D5">
            <w:pPr>
              <w:jc w:val="right"/>
              <w:rPr>
                <w:b/>
              </w:rPr>
            </w:pPr>
            <w:r w:rsidRPr="00BC07D5">
              <w:rPr>
                <w:b/>
              </w:rPr>
              <w:t>I</w:t>
            </w:r>
          </w:p>
        </w:tc>
        <w:tc>
          <w:tcPr>
            <w:tcW w:w="0" w:type="auto"/>
          </w:tcPr>
          <w:p w:rsidR="00BC07D5" w:rsidRPr="00BC07D5" w:rsidRDefault="00BC07D5" w:rsidP="00BC07D5">
            <w:pPr>
              <w:jc w:val="right"/>
              <w:rPr>
                <w:b/>
              </w:rPr>
            </w:pPr>
            <w:r w:rsidRPr="00BC07D5">
              <w:rPr>
                <w:b/>
              </w:rPr>
              <w:t>Q</w:t>
            </w:r>
          </w:p>
        </w:tc>
      </w:tr>
      <w:tr w:rsidR="00BC07D5" w:rsidTr="00BC07D5">
        <w:tc>
          <w:tcPr>
            <w:tcW w:w="0" w:type="auto"/>
          </w:tcPr>
          <w:p w:rsidR="00BC07D5" w:rsidRDefault="00BC07D5" w:rsidP="00BC07D5">
            <w:pPr>
              <w:jc w:val="right"/>
            </w:pPr>
            <w:r>
              <w:t>1</w:t>
            </w:r>
          </w:p>
        </w:tc>
        <w:tc>
          <w:tcPr>
            <w:tcW w:w="0" w:type="auto"/>
          </w:tcPr>
          <w:p w:rsidR="00BC07D5" w:rsidRDefault="00BC07D5" w:rsidP="00BC07D5">
            <w:pPr>
              <w:jc w:val="right"/>
            </w:pPr>
            <w:r>
              <w:t>4</w:t>
            </w:r>
          </w:p>
        </w:tc>
        <w:tc>
          <w:tcPr>
            <w:tcW w:w="0" w:type="auto"/>
          </w:tcPr>
          <w:p w:rsidR="00BC07D5" w:rsidRDefault="00BC07D5" w:rsidP="00BC07D5">
            <w:pPr>
              <w:jc w:val="right"/>
            </w:pPr>
          </w:p>
        </w:tc>
      </w:tr>
      <w:tr w:rsidR="00BC07D5" w:rsidTr="00BC07D5">
        <w:tc>
          <w:tcPr>
            <w:tcW w:w="0" w:type="auto"/>
          </w:tcPr>
          <w:p w:rsidR="00BC07D5" w:rsidRDefault="00BC07D5" w:rsidP="00BC07D5">
            <w:pPr>
              <w:jc w:val="right"/>
            </w:pPr>
            <w:r>
              <w:t>2</w:t>
            </w:r>
          </w:p>
        </w:tc>
        <w:tc>
          <w:tcPr>
            <w:tcW w:w="0" w:type="auto"/>
          </w:tcPr>
          <w:p w:rsidR="00BC07D5" w:rsidRDefault="00BC07D5" w:rsidP="00BC07D5">
            <w:pPr>
              <w:jc w:val="right"/>
            </w:pPr>
          </w:p>
        </w:tc>
        <w:tc>
          <w:tcPr>
            <w:tcW w:w="0" w:type="auto"/>
          </w:tcPr>
          <w:p w:rsidR="00BC07D5" w:rsidRDefault="00BC07D5" w:rsidP="00BC07D5">
            <w:pPr>
              <w:jc w:val="right"/>
            </w:pPr>
            <w:r>
              <w:t>7</w:t>
            </w:r>
          </w:p>
        </w:tc>
      </w:tr>
      <w:tr w:rsidR="00BC07D5" w:rsidTr="00BC07D5">
        <w:tc>
          <w:tcPr>
            <w:tcW w:w="0" w:type="auto"/>
          </w:tcPr>
          <w:p w:rsidR="00BC07D5" w:rsidRDefault="00BC07D5" w:rsidP="00BC07D5">
            <w:pPr>
              <w:jc w:val="right"/>
            </w:pPr>
            <w:r>
              <w:t>3</w:t>
            </w:r>
          </w:p>
        </w:tc>
        <w:tc>
          <w:tcPr>
            <w:tcW w:w="0" w:type="auto"/>
          </w:tcPr>
          <w:p w:rsidR="00BC07D5" w:rsidRDefault="00BC07D5" w:rsidP="00BC07D5">
            <w:pPr>
              <w:jc w:val="right"/>
            </w:pPr>
            <w:r>
              <w:t>5</w:t>
            </w:r>
          </w:p>
        </w:tc>
        <w:tc>
          <w:tcPr>
            <w:tcW w:w="0" w:type="auto"/>
          </w:tcPr>
          <w:p w:rsidR="00BC07D5" w:rsidRDefault="00BC07D5" w:rsidP="00BC07D5">
            <w:pPr>
              <w:jc w:val="right"/>
            </w:pPr>
          </w:p>
        </w:tc>
      </w:tr>
      <w:tr w:rsidR="00BC07D5" w:rsidTr="00BC07D5">
        <w:tc>
          <w:tcPr>
            <w:tcW w:w="0" w:type="auto"/>
          </w:tcPr>
          <w:p w:rsidR="00BC07D5" w:rsidRDefault="00BC07D5" w:rsidP="00BC07D5">
            <w:pPr>
              <w:jc w:val="right"/>
            </w:pPr>
            <w:r>
              <w:t>4</w:t>
            </w:r>
          </w:p>
        </w:tc>
        <w:tc>
          <w:tcPr>
            <w:tcW w:w="0" w:type="auto"/>
          </w:tcPr>
          <w:p w:rsidR="00BC07D5" w:rsidRDefault="00BC07D5" w:rsidP="00BC07D5">
            <w:pPr>
              <w:jc w:val="right"/>
            </w:pPr>
          </w:p>
        </w:tc>
        <w:tc>
          <w:tcPr>
            <w:tcW w:w="0" w:type="auto"/>
          </w:tcPr>
          <w:p w:rsidR="00BC07D5" w:rsidRDefault="00BC07D5" w:rsidP="00BC07D5">
            <w:pPr>
              <w:jc w:val="right"/>
            </w:pPr>
            <w:r>
              <w:t>4</w:t>
            </w:r>
          </w:p>
        </w:tc>
      </w:tr>
    </w:tbl>
    <w:p w:rsidR="00BC07D5" w:rsidRDefault="00BC07D5" w:rsidP="00BC07D5">
      <w:r>
        <w:t xml:space="preserve"> Since we are alternating between sampling </w:t>
      </w:r>
      <w:proofErr w:type="gramStart"/>
      <w:r>
        <w:t>the I</w:t>
      </w:r>
      <w:proofErr w:type="gramEnd"/>
      <w:r>
        <w:t xml:space="preserve"> and Q channels, we calculate the value for the </w:t>
      </w:r>
      <w:proofErr w:type="spellStart"/>
      <w:r>
        <w:t>unsampled</w:t>
      </w:r>
      <w:proofErr w:type="spellEnd"/>
      <w:r>
        <w:t xml:space="preserve"> channel as the average of the last and the next values. In the example shown, we can’t interpolate for Q in the first sample because there is no previous value. For sample 2, we can interpolate for I as (4 + 5) / 2 = 4.5. Hence for sample 2 the I-Q pair formed is (4.5, 7). Similarly, for sample 3 the pair is (5, 5.5). To interpolate we have to read ahead one sample in order to have a next value available.</w:t>
      </w:r>
    </w:p>
    <w:p w:rsidR="00BC07D5" w:rsidRDefault="00BC07D5" w:rsidP="00BC07D5">
      <w:pPr>
        <w:pStyle w:val="Heading3"/>
      </w:pPr>
      <w:r>
        <w:lastRenderedPageBreak/>
        <w:t>Serial Interaction</w:t>
      </w:r>
    </w:p>
    <w:p w:rsidR="00BC07D5" w:rsidRPr="00BC07D5" w:rsidRDefault="00CB648D" w:rsidP="00BC07D5">
      <w:r>
        <w:t>The program can optionally send sample detail or snippet-level information to an attached PC. It can al</w:t>
      </w:r>
      <w:r w:rsidR="00A1352E">
        <w:t xml:space="preserve">so receive commands from the PC. One command has been implemented. When the Arduino program receives </w:t>
      </w:r>
      <w:r w:rsidR="00B5380A">
        <w:t>“*1”</w:t>
      </w:r>
      <w:r w:rsidR="00A1352E">
        <w:t xml:space="preserve">, it responds by sending </w:t>
      </w:r>
      <w:r>
        <w:t>parameter values</w:t>
      </w:r>
      <w:r w:rsidR="00A1352E">
        <w:t xml:space="preserve"> to the PC. </w:t>
      </w:r>
      <w:r w:rsidR="00B5380A">
        <w:t>You can, of course, implement other commands</w:t>
      </w:r>
      <w:r w:rsidR="00A1352E">
        <w:t>.</w:t>
      </w:r>
    </w:p>
    <w:p w:rsidR="00BC07D5" w:rsidRDefault="00BC07D5" w:rsidP="00BC07D5">
      <w:pPr>
        <w:pStyle w:val="Heading3"/>
      </w:pPr>
      <w:r>
        <w:t>Using an SD Card</w:t>
      </w:r>
    </w:p>
    <w:p w:rsidR="00CB648D" w:rsidRDefault="00CB648D" w:rsidP="00CB648D">
      <w:r>
        <w:t xml:space="preserve">Code is present to log to an SD card using </w:t>
      </w:r>
      <w:r w:rsidR="008612D1">
        <w:t>the</w:t>
      </w:r>
      <w:r>
        <w:t xml:space="preserve"> FAT file system. However, write is blocking so the program cannot proceed when data is being written to the card. This delay is sufficient to cause samples to be lost. You may want to experiment with this to see if you can overcome the limitation.</w:t>
      </w:r>
    </w:p>
    <w:p w:rsidR="00CB648D" w:rsidRDefault="00CB648D" w:rsidP="00CB648D">
      <w:pPr>
        <w:pStyle w:val="Heading2"/>
      </w:pPr>
      <w:proofErr w:type="spellStart"/>
      <w:r>
        <w:t>Detector.ino</w:t>
      </w:r>
      <w:proofErr w:type="spellEnd"/>
    </w:p>
    <w:p w:rsidR="00AE35FA" w:rsidRDefault="00AE35FA" w:rsidP="00AE35FA">
      <w:r>
        <w:t xml:space="preserve">The functions in this file handle cut analysis, displacement detection and </w:t>
      </w:r>
      <w:proofErr w:type="spellStart"/>
      <w:r>
        <w:t>MofN</w:t>
      </w:r>
      <w:proofErr w:type="spellEnd"/>
      <w:r>
        <w:t xml:space="preserve"> confirmation.</w:t>
      </w:r>
    </w:p>
    <w:p w:rsidR="00264AFE" w:rsidRDefault="00264AFE" w:rsidP="00264AFE">
      <w:pPr>
        <w:pStyle w:val="Heading2"/>
      </w:pPr>
      <w:r>
        <w:t>Power Management</w:t>
      </w:r>
    </w:p>
    <w:p w:rsidR="00264AFE" w:rsidRPr="00264AFE" w:rsidRDefault="00264AFE" w:rsidP="00264AFE">
      <w:r>
        <w:t>The program does not do any power management on the Arduino</w:t>
      </w:r>
      <w:r w:rsidR="00496832">
        <w:t>: it is running at full power all the time</w:t>
      </w:r>
      <w:r>
        <w:t xml:space="preserve">. </w:t>
      </w:r>
      <w:r w:rsidR="00496832">
        <w:t>However, t</w:t>
      </w:r>
      <w:r>
        <w:t>here are tools you can use to</w:t>
      </w:r>
      <w:r w:rsidR="00496832">
        <w:t xml:space="preserve"> make it sleep between events</w:t>
      </w:r>
      <w:r>
        <w:t xml:space="preserve">. For example, </w:t>
      </w:r>
      <w:hyperlink r:id="rId16" w:history="1">
        <w:r w:rsidRPr="002F73FC">
          <w:rPr>
            <w:rStyle w:val="Hyperlink"/>
          </w:rPr>
          <w:t>http://playground.arduino.cc/Learning/ArduinoSleepCode</w:t>
        </w:r>
      </w:hyperlink>
      <w:r>
        <w:t xml:space="preserve">. </w:t>
      </w:r>
    </w:p>
    <w:p w:rsidR="008C7AE9" w:rsidRDefault="008C7AE9" w:rsidP="00253051">
      <w:pPr>
        <w:pStyle w:val="Heading1"/>
      </w:pPr>
      <w:r>
        <w:lastRenderedPageBreak/>
        <w:t xml:space="preserve">PC </w:t>
      </w:r>
      <w:r w:rsidR="00A1352E">
        <w:t>GUI</w:t>
      </w:r>
      <w:r>
        <w:t xml:space="preserve"> Program</w:t>
      </w:r>
    </w:p>
    <w:p w:rsidR="00527F78" w:rsidRDefault="00A1352E" w:rsidP="00D67AF8">
      <w:pPr>
        <w:keepNext/>
        <w:keepLines/>
      </w:pPr>
      <w:r>
        <w:t xml:space="preserve">The PC GUI program for the displacement detector is a Windows Forms C# program.  </w:t>
      </w:r>
      <w:r w:rsidR="007A5D64">
        <w:t>You can of course modify the program to suit your needs.</w:t>
      </w:r>
      <w:r w:rsidR="008612D1">
        <w:t xml:space="preserve"> If you have a Windows PC</w:t>
      </w:r>
      <w:bookmarkStart w:id="2" w:name="_GoBack"/>
      <w:bookmarkEnd w:id="2"/>
      <w:r w:rsidR="008612D1">
        <w:t xml:space="preserve"> but don’t have Visual Studio (commonly used for C# programming), you can get a free version from </w:t>
      </w:r>
      <w:hyperlink r:id="rId17" w:history="1">
        <w:r w:rsidR="008612D1" w:rsidRPr="002D2F11">
          <w:rPr>
            <w:rStyle w:val="Hyperlink"/>
          </w:rPr>
          <w:t>https://www.visualstudio.com/en-us/products/free-developer-offers-vs.aspx</w:t>
        </w:r>
      </w:hyperlink>
      <w:r w:rsidR="008612D1">
        <w:t xml:space="preserve">. </w:t>
      </w:r>
    </w:p>
    <w:p w:rsidR="00A10951" w:rsidRDefault="00C50EF0" w:rsidP="00A10951">
      <w:pPr>
        <w:jc w:val="center"/>
      </w:pPr>
      <w:r w:rsidRPr="00C50EF0">
        <w:rPr>
          <w:noProof/>
        </w:rPr>
        <w:drawing>
          <wp:inline distT="0" distB="0" distL="0" distR="0" wp14:anchorId="4ECB759C" wp14:editId="073A267D">
            <wp:extent cx="6070600" cy="3898900"/>
            <wp:effectExtent l="19050" t="19050" r="25400" b="2540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
                    <a:srcRect l="-961" r="-1176" b="-2147"/>
                    <a:stretch/>
                  </pic:blipFill>
                  <pic:spPr bwMode="auto">
                    <a:xfrm>
                      <a:off x="0" y="0"/>
                      <a:ext cx="6070600" cy="3898900"/>
                    </a:xfrm>
                    <a:prstGeom prst="rect">
                      <a:avLst/>
                    </a:prstGeom>
                    <a:ln w="9525" cap="flat" cmpd="sng" algn="ctr">
                      <a:solidFill>
                        <a:srgbClr val="5B9BD5"/>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C50EF0" w:rsidRDefault="00C50EF0" w:rsidP="00C50EF0">
      <w:pPr>
        <w:keepNext/>
      </w:pPr>
      <w:r>
        <w:t xml:space="preserve">The program </w:t>
      </w:r>
      <w:r w:rsidR="007A1ACB">
        <w:t xml:space="preserve">is </w:t>
      </w:r>
      <w:r>
        <w:t>used to connect via serial to an Arduino running the displacement detection program. To get started</w:t>
      </w:r>
      <w:r w:rsidR="007A5D64">
        <w:t>, select the COM port that the Arduino is attached to; refresh the COM list if necessary. Click “Enable Serial” to start. If you want to log, choose a folder and click “Log to file”. You can populate the Parameters panel by clicking the refresh button; the first time you might have to click it twice.</w:t>
      </w:r>
    </w:p>
    <w:p w:rsidR="007A5D64" w:rsidRDefault="007A5D64" w:rsidP="00C50EF0">
      <w:pPr>
        <w:keepNext/>
      </w:pPr>
      <w:r>
        <w:t xml:space="preserve">When a displacement occurs, the </w:t>
      </w:r>
      <w:proofErr w:type="spellStart"/>
      <w:r>
        <w:t>Disp</w:t>
      </w:r>
      <w:proofErr w:type="spellEnd"/>
      <w:r>
        <w:t xml:space="preserve"> control changes color and a sound plays; and similarly for confirmation.</w:t>
      </w:r>
    </w:p>
    <w:p w:rsidR="00A10951" w:rsidRDefault="00A10951" w:rsidP="00A10951">
      <w:pPr>
        <w:pStyle w:val="Heading1"/>
      </w:pPr>
      <w:r>
        <w:t>Validation</w:t>
      </w:r>
    </w:p>
    <w:p w:rsidR="00A10951" w:rsidRPr="00A10951" w:rsidRDefault="00A10951" w:rsidP="00A10951">
      <w:r>
        <w:t xml:space="preserve">The Arduino program was validated by comparing with a </w:t>
      </w:r>
      <w:proofErr w:type="spellStart"/>
      <w:r>
        <w:t>MatLab</w:t>
      </w:r>
      <w:proofErr w:type="spellEnd"/>
      <w:r>
        <w:t xml:space="preserve"> program. The PC program was used to collect raw sample data. The </w:t>
      </w:r>
      <w:proofErr w:type="spellStart"/>
      <w:r>
        <w:t>MatLab</w:t>
      </w:r>
      <w:proofErr w:type="spellEnd"/>
      <w:r>
        <w:t xml:space="preserve"> program was used to check sample interpolation, and results for cut, displacement and confirmation. The algorithms used by the </w:t>
      </w:r>
      <w:proofErr w:type="spellStart"/>
      <w:r>
        <w:t>MatLab</w:t>
      </w:r>
      <w:proofErr w:type="spellEnd"/>
      <w:r>
        <w:t xml:space="preserve"> program were high-level, making use of the availability of history and future data for interpolation, trig functions for cut analysis, and a sliding window for </w:t>
      </w:r>
      <w:proofErr w:type="spellStart"/>
      <w:r>
        <w:t>MofN</w:t>
      </w:r>
      <w:proofErr w:type="spellEnd"/>
      <w:r>
        <w:t xml:space="preserve"> confirmation.</w:t>
      </w:r>
    </w:p>
    <w:sectPr w:rsidR="00A10951" w:rsidRPr="00A10951" w:rsidSect="001826C3">
      <w:headerReference w:type="even" r:id="rId19"/>
      <w:headerReference w:type="default" r:id="rId20"/>
      <w:footerReference w:type="even" r:id="rId21"/>
      <w:footerReference w:type="default" r:id="rId22"/>
      <w:headerReference w:type="first" r:id="rId23"/>
      <w:footerReference w:type="first" r:id="rId24"/>
      <w:pgSz w:w="12240" w:h="15840" w:code="1"/>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76A1E" w:rsidRDefault="00976A1E" w:rsidP="00962320">
      <w:pPr>
        <w:spacing w:after="0" w:line="240" w:lineRule="auto"/>
      </w:pPr>
      <w:r>
        <w:separator/>
      </w:r>
    </w:p>
  </w:endnote>
  <w:endnote w:type="continuationSeparator" w:id="0">
    <w:p w:rsidR="00976A1E" w:rsidRDefault="00976A1E" w:rsidP="0096232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9087F" w:rsidRDefault="0009087F">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534161941"/>
      <w:docPartObj>
        <w:docPartGallery w:val="Page Numbers (Bottom of Page)"/>
        <w:docPartUnique/>
      </w:docPartObj>
    </w:sdtPr>
    <w:sdtEndPr/>
    <w:sdtContent>
      <w:sdt>
        <w:sdtPr>
          <w:id w:val="-1705238520"/>
          <w:docPartObj>
            <w:docPartGallery w:val="Page Numbers (Top of Page)"/>
            <w:docPartUnique/>
          </w:docPartObj>
        </w:sdtPr>
        <w:sdtEndPr/>
        <w:sdtContent>
          <w:p w:rsidR="00962320" w:rsidRDefault="001826C3" w:rsidP="001826C3">
            <w:pPr>
              <w:pStyle w:val="Footer"/>
              <w:jc w:val="center"/>
            </w:pPr>
            <w:r>
              <w:fldChar w:fldCharType="begin"/>
            </w:r>
            <w:r>
              <w:instrText xml:space="preserve"> PAGE  \* ArabicDash  \* MERGEFORMAT </w:instrText>
            </w:r>
            <w:r>
              <w:fldChar w:fldCharType="separate"/>
            </w:r>
            <w:r w:rsidR="00D67AF8">
              <w:rPr>
                <w:noProof/>
              </w:rPr>
              <w:t>- 8 -</w:t>
            </w:r>
            <w:r>
              <w:fldChar w:fldCharType="end"/>
            </w:r>
          </w:p>
        </w:sdtContent>
      </w:sdt>
    </w:sdtContent>
  </w:sdt>
  <w:p w:rsidR="00962320" w:rsidRDefault="00962320">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9087F" w:rsidRDefault="0009087F">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76A1E" w:rsidRDefault="00976A1E" w:rsidP="00962320">
      <w:pPr>
        <w:spacing w:after="0" w:line="240" w:lineRule="auto"/>
      </w:pPr>
      <w:r>
        <w:separator/>
      </w:r>
    </w:p>
  </w:footnote>
  <w:footnote w:type="continuationSeparator" w:id="0">
    <w:p w:rsidR="00976A1E" w:rsidRDefault="00976A1E" w:rsidP="00962320">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9087F" w:rsidRDefault="0009087F">
    <w:pPr>
      <w:pStyle w:val="Heade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413259219" o:spid="_x0000_s2050" type="#_x0000_t136" style="position:absolute;margin-left:0;margin-top:0;width:412.4pt;height:247.4pt;rotation:315;z-index:-251655168;mso-position-horizontal:center;mso-position-horizontal-relative:margin;mso-position-vertical:center;mso-position-vertical-relative:margin" o:allowincell="f" fillcolor="#f2f2f2 [3052]" stroked="f">
          <v:fill opacity=".5"/>
          <v:textpath style="font-family:&quot;Calibri&quot;;font-size:1pt" string="DRAFT"/>
        </v:shape>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826C3" w:rsidRDefault="0009087F" w:rsidP="001826C3">
    <w:pPr>
      <w:pStyle w:val="Header"/>
      <w:jc w:val="cente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413259220" o:spid="_x0000_s2051" type="#_x0000_t136" style="position:absolute;left:0;text-align:left;margin-left:0;margin-top:0;width:412.4pt;height:247.4pt;rotation:315;z-index:-251653120;mso-position-horizontal:center;mso-position-horizontal-relative:margin;mso-position-vertical:center;mso-position-vertical-relative:margin" o:allowincell="f" fillcolor="#f2f2f2 [3052]" stroked="f">
          <v:fill opacity=".5"/>
          <v:textpath style="font-family:&quot;Calibri&quot;;font-size:1pt" string="DRAFT"/>
        </v:shape>
      </w:pict>
    </w:r>
    <w:r w:rsidR="001826C3">
      <w:t>Arduino – Bumblebee Radar</w:t>
    </w:r>
    <w:r w:rsidR="001826C3">
      <w:br/>
      <w:t>Displacement Detector</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9087F" w:rsidRDefault="0009087F">
    <w:pPr>
      <w:pStyle w:val="Heade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413259218" o:spid="_x0000_s2049" type="#_x0000_t136" style="position:absolute;margin-left:0;margin-top:0;width:412.4pt;height:247.4pt;rotation:315;z-index:-251657216;mso-position-horizontal:center;mso-position-horizontal-relative:margin;mso-position-vertical:center;mso-position-vertical-relative:margin" o:allowincell="f" fillcolor="#f2f2f2 [3052]" stroked="f">
          <v:fill opacity=".5"/>
          <v:textpath style="font-family:&quot;Calibri&quot;;font-size:1pt" string="DRAFT"/>
        </v:shap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226526C5"/>
    <w:multiLevelType w:val="hybridMultilevel"/>
    <w:tmpl w:val="4DCC05DE"/>
    <w:lvl w:ilvl="0" w:tplc="25E89818">
      <w:numFmt w:val="bullet"/>
      <w:lvlText w:val=""/>
      <w:lvlJc w:val="left"/>
      <w:pPr>
        <w:ind w:left="72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29D91E86"/>
    <w:multiLevelType w:val="multilevel"/>
    <w:tmpl w:val="6EFC495A"/>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15:restartNumberingAfterBreak="0">
    <w:nsid w:val="3BD33DBB"/>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15:restartNumberingAfterBreak="0">
    <w:nsid w:val="40B94345"/>
    <w:multiLevelType w:val="hybridMultilevel"/>
    <w:tmpl w:val="965A9FBA"/>
    <w:lvl w:ilvl="0" w:tplc="CE5E8D78">
      <w:numFmt w:val="bullet"/>
      <w:lvlText w:val=""/>
      <w:lvlJc w:val="left"/>
      <w:pPr>
        <w:ind w:left="72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428F3C03"/>
    <w:multiLevelType w:val="multilevel"/>
    <w:tmpl w:val="482E6226"/>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15:restartNumberingAfterBreak="0">
    <w:nsid w:val="58591131"/>
    <w:multiLevelType w:val="hybridMultilevel"/>
    <w:tmpl w:val="1D9673AA"/>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5F976D43"/>
    <w:multiLevelType w:val="multilevel"/>
    <w:tmpl w:val="DA0EE3F6"/>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7" w15:restartNumberingAfterBreak="0">
    <w:nsid w:val="6BD87DB5"/>
    <w:multiLevelType w:val="hybridMultilevel"/>
    <w:tmpl w:val="5EF65CD2"/>
    <w:lvl w:ilvl="0" w:tplc="BE7C13C2">
      <w:numFmt w:val="bullet"/>
      <w:lvlText w:val=""/>
      <w:lvlJc w:val="left"/>
      <w:pPr>
        <w:ind w:left="72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6E3B2635"/>
    <w:multiLevelType w:val="hybridMultilevel"/>
    <w:tmpl w:val="1D9673AA"/>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4"/>
  </w:num>
  <w:num w:numId="2">
    <w:abstractNumId w:val="5"/>
  </w:num>
  <w:num w:numId="3">
    <w:abstractNumId w:val="6"/>
  </w:num>
  <w:num w:numId="4">
    <w:abstractNumId w:val="2"/>
  </w:num>
  <w:num w:numId="5">
    <w:abstractNumId w:val="1"/>
  </w:num>
  <w:num w:numId="6">
    <w:abstractNumId w:val="8"/>
  </w:num>
  <w:num w:numId="7">
    <w:abstractNumId w:val="3"/>
  </w:num>
  <w:num w:numId="8">
    <w:abstractNumId w:val="7"/>
  </w:num>
  <w:num w:numId="9">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0"/>
  <w:proofState w:spelling="clean" w:grammar="clean"/>
  <w:defaultTabStop w:val="720"/>
  <w:characterSpacingControl w:val="doNotCompress"/>
  <w:hdrShapeDefaults>
    <o:shapedefaults v:ext="edit" spidmax="2052"/>
    <o:shapelayout v:ext="edit">
      <o:idmap v:ext="edit" data="2"/>
    </o:shapelayout>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F6BC1"/>
    <w:rsid w:val="00004ECF"/>
    <w:rsid w:val="00004F8D"/>
    <w:rsid w:val="00036991"/>
    <w:rsid w:val="00047B86"/>
    <w:rsid w:val="000544A8"/>
    <w:rsid w:val="00071B06"/>
    <w:rsid w:val="00073FCD"/>
    <w:rsid w:val="0009087F"/>
    <w:rsid w:val="000B07E1"/>
    <w:rsid w:val="000E505C"/>
    <w:rsid w:val="001013FC"/>
    <w:rsid w:val="00157E5D"/>
    <w:rsid w:val="00161534"/>
    <w:rsid w:val="001826C3"/>
    <w:rsid w:val="00186504"/>
    <w:rsid w:val="00187375"/>
    <w:rsid w:val="001876EE"/>
    <w:rsid w:val="00187A21"/>
    <w:rsid w:val="001B6EF4"/>
    <w:rsid w:val="001C13E1"/>
    <w:rsid w:val="001D16D8"/>
    <w:rsid w:val="001D45FF"/>
    <w:rsid w:val="00201A4D"/>
    <w:rsid w:val="00240413"/>
    <w:rsid w:val="00253051"/>
    <w:rsid w:val="00264AFE"/>
    <w:rsid w:val="00274225"/>
    <w:rsid w:val="002860B1"/>
    <w:rsid w:val="002A4E5D"/>
    <w:rsid w:val="002B0F99"/>
    <w:rsid w:val="002E2EED"/>
    <w:rsid w:val="002E481A"/>
    <w:rsid w:val="003173DE"/>
    <w:rsid w:val="00320F88"/>
    <w:rsid w:val="003221F4"/>
    <w:rsid w:val="00326B12"/>
    <w:rsid w:val="00327667"/>
    <w:rsid w:val="00355043"/>
    <w:rsid w:val="00355306"/>
    <w:rsid w:val="003B2B3B"/>
    <w:rsid w:val="003B7A56"/>
    <w:rsid w:val="00451778"/>
    <w:rsid w:val="004751C9"/>
    <w:rsid w:val="0048047D"/>
    <w:rsid w:val="004833EC"/>
    <w:rsid w:val="00483ADE"/>
    <w:rsid w:val="00496832"/>
    <w:rsid w:val="004A0DEB"/>
    <w:rsid w:val="004C5067"/>
    <w:rsid w:val="004F47C4"/>
    <w:rsid w:val="00527F78"/>
    <w:rsid w:val="00536536"/>
    <w:rsid w:val="005726DA"/>
    <w:rsid w:val="00574143"/>
    <w:rsid w:val="00591FE2"/>
    <w:rsid w:val="005936AF"/>
    <w:rsid w:val="00595A9F"/>
    <w:rsid w:val="005A2A9B"/>
    <w:rsid w:val="00634F35"/>
    <w:rsid w:val="00642575"/>
    <w:rsid w:val="00656B28"/>
    <w:rsid w:val="00672C52"/>
    <w:rsid w:val="006773B9"/>
    <w:rsid w:val="00685199"/>
    <w:rsid w:val="00685974"/>
    <w:rsid w:val="006943BA"/>
    <w:rsid w:val="006B516D"/>
    <w:rsid w:val="00714498"/>
    <w:rsid w:val="00722806"/>
    <w:rsid w:val="007312FC"/>
    <w:rsid w:val="00740671"/>
    <w:rsid w:val="00786250"/>
    <w:rsid w:val="007A1ACB"/>
    <w:rsid w:val="007A5D64"/>
    <w:rsid w:val="007B31CE"/>
    <w:rsid w:val="007E714A"/>
    <w:rsid w:val="00837995"/>
    <w:rsid w:val="008466F6"/>
    <w:rsid w:val="00852C59"/>
    <w:rsid w:val="008612D1"/>
    <w:rsid w:val="00866F31"/>
    <w:rsid w:val="00886232"/>
    <w:rsid w:val="008C57A1"/>
    <w:rsid w:val="008C7AE9"/>
    <w:rsid w:val="009045E7"/>
    <w:rsid w:val="00905587"/>
    <w:rsid w:val="00907E4C"/>
    <w:rsid w:val="0093424D"/>
    <w:rsid w:val="00962320"/>
    <w:rsid w:val="00976A1E"/>
    <w:rsid w:val="009A0F92"/>
    <w:rsid w:val="009D5FD0"/>
    <w:rsid w:val="009E724F"/>
    <w:rsid w:val="009F53B6"/>
    <w:rsid w:val="00A07E8B"/>
    <w:rsid w:val="00A10951"/>
    <w:rsid w:val="00A1352E"/>
    <w:rsid w:val="00A201A7"/>
    <w:rsid w:val="00A67AEC"/>
    <w:rsid w:val="00A93C93"/>
    <w:rsid w:val="00AE2BB3"/>
    <w:rsid w:val="00AE35FA"/>
    <w:rsid w:val="00AE4104"/>
    <w:rsid w:val="00AE48A5"/>
    <w:rsid w:val="00B10A3F"/>
    <w:rsid w:val="00B36B96"/>
    <w:rsid w:val="00B5380A"/>
    <w:rsid w:val="00B6546E"/>
    <w:rsid w:val="00B80926"/>
    <w:rsid w:val="00BA7D20"/>
    <w:rsid w:val="00BC07D5"/>
    <w:rsid w:val="00BC3EA2"/>
    <w:rsid w:val="00BD03E6"/>
    <w:rsid w:val="00BE19A9"/>
    <w:rsid w:val="00BE52EC"/>
    <w:rsid w:val="00BF6BC1"/>
    <w:rsid w:val="00C22B8E"/>
    <w:rsid w:val="00C34088"/>
    <w:rsid w:val="00C40B63"/>
    <w:rsid w:val="00C50EF0"/>
    <w:rsid w:val="00C56913"/>
    <w:rsid w:val="00C73D99"/>
    <w:rsid w:val="00C92DB6"/>
    <w:rsid w:val="00CB648D"/>
    <w:rsid w:val="00D05A93"/>
    <w:rsid w:val="00D13859"/>
    <w:rsid w:val="00D17C2C"/>
    <w:rsid w:val="00D67AF8"/>
    <w:rsid w:val="00DC2D5D"/>
    <w:rsid w:val="00E42BDC"/>
    <w:rsid w:val="00E5113A"/>
    <w:rsid w:val="00E539C1"/>
    <w:rsid w:val="00E5708D"/>
    <w:rsid w:val="00E748B7"/>
    <w:rsid w:val="00EA626A"/>
    <w:rsid w:val="00EF7051"/>
    <w:rsid w:val="00F57DB7"/>
    <w:rsid w:val="00F6289F"/>
    <w:rsid w:val="00F80FA3"/>
    <w:rsid w:val="00F944F1"/>
    <w:rsid w:val="00FE58B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2"/>
    <o:shapelayout v:ext="edit">
      <o:idmap v:ext="edit" data="1"/>
    </o:shapelayout>
  </w:shapeDefaults>
  <w:decimalSymbol w:val="."/>
  <w:listSeparator w:val=","/>
  <w15:chartTrackingRefBased/>
  <w15:docId w15:val="{FE521795-99BA-4E54-91DA-A374DF418DF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autoRedefine/>
    <w:uiPriority w:val="9"/>
    <w:qFormat/>
    <w:rsid w:val="00253051"/>
    <w:pPr>
      <w:keepNext/>
      <w:keepLines/>
      <w:numPr>
        <w:numId w:val="3"/>
      </w:numPr>
      <w:spacing w:before="240" w:after="12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253051"/>
    <w:pPr>
      <w:keepNext/>
      <w:keepLines/>
      <w:numPr>
        <w:ilvl w:val="1"/>
        <w:numId w:val="3"/>
      </w:numPr>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253051"/>
    <w:pPr>
      <w:keepNext/>
      <w:keepLines/>
      <w:numPr>
        <w:ilvl w:val="2"/>
        <w:numId w:val="3"/>
      </w:numPr>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semiHidden/>
    <w:unhideWhenUsed/>
    <w:qFormat/>
    <w:rsid w:val="00253051"/>
    <w:pPr>
      <w:keepNext/>
      <w:keepLines/>
      <w:numPr>
        <w:ilvl w:val="3"/>
        <w:numId w:val="3"/>
      </w:numPr>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semiHidden/>
    <w:unhideWhenUsed/>
    <w:qFormat/>
    <w:rsid w:val="00253051"/>
    <w:pPr>
      <w:keepNext/>
      <w:keepLines/>
      <w:numPr>
        <w:ilvl w:val="4"/>
        <w:numId w:val="3"/>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253051"/>
    <w:pPr>
      <w:keepNext/>
      <w:keepLines/>
      <w:numPr>
        <w:ilvl w:val="5"/>
        <w:numId w:val="3"/>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253051"/>
    <w:pPr>
      <w:keepNext/>
      <w:keepLines/>
      <w:numPr>
        <w:ilvl w:val="6"/>
        <w:numId w:val="3"/>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253051"/>
    <w:pPr>
      <w:keepNext/>
      <w:keepLines/>
      <w:numPr>
        <w:ilvl w:val="7"/>
        <w:numId w:val="3"/>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253051"/>
    <w:pPr>
      <w:keepNext/>
      <w:keepLines/>
      <w:numPr>
        <w:ilvl w:val="8"/>
        <w:numId w:val="3"/>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451778"/>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451778"/>
    <w:rPr>
      <w:rFonts w:asciiTheme="majorHAnsi" w:eastAsiaTheme="majorEastAsia" w:hAnsiTheme="majorHAnsi" w:cstheme="majorBidi"/>
      <w:spacing w:val="-10"/>
      <w:kern w:val="28"/>
      <w:sz w:val="56"/>
      <w:szCs w:val="56"/>
    </w:rPr>
  </w:style>
  <w:style w:type="character" w:customStyle="1" w:styleId="Heading1Char">
    <w:name w:val="Heading 1 Char"/>
    <w:basedOn w:val="DefaultParagraphFont"/>
    <w:link w:val="Heading1"/>
    <w:uiPriority w:val="9"/>
    <w:rsid w:val="00253051"/>
    <w:rPr>
      <w:rFonts w:asciiTheme="majorHAnsi" w:eastAsiaTheme="majorEastAsia" w:hAnsiTheme="majorHAnsi" w:cstheme="majorBidi"/>
      <w:color w:val="2E74B5" w:themeColor="accent1" w:themeShade="BF"/>
      <w:sz w:val="32"/>
      <w:szCs w:val="32"/>
    </w:rPr>
  </w:style>
  <w:style w:type="paragraph" w:styleId="ListParagraph">
    <w:name w:val="List Paragraph"/>
    <w:basedOn w:val="Normal"/>
    <w:uiPriority w:val="34"/>
    <w:qFormat/>
    <w:rsid w:val="00253051"/>
    <w:pPr>
      <w:ind w:left="720"/>
      <w:contextualSpacing/>
    </w:pPr>
  </w:style>
  <w:style w:type="character" w:customStyle="1" w:styleId="Heading2Char">
    <w:name w:val="Heading 2 Char"/>
    <w:basedOn w:val="DefaultParagraphFont"/>
    <w:link w:val="Heading2"/>
    <w:uiPriority w:val="9"/>
    <w:rsid w:val="00253051"/>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rsid w:val="00253051"/>
    <w:rPr>
      <w:rFonts w:asciiTheme="majorHAnsi" w:eastAsiaTheme="majorEastAsia" w:hAnsiTheme="majorHAnsi" w:cstheme="majorBidi"/>
      <w:color w:val="1F4D78" w:themeColor="accent1" w:themeShade="7F"/>
      <w:sz w:val="24"/>
      <w:szCs w:val="24"/>
    </w:rPr>
  </w:style>
  <w:style w:type="character" w:customStyle="1" w:styleId="Heading4Char">
    <w:name w:val="Heading 4 Char"/>
    <w:basedOn w:val="DefaultParagraphFont"/>
    <w:link w:val="Heading4"/>
    <w:uiPriority w:val="9"/>
    <w:semiHidden/>
    <w:rsid w:val="00253051"/>
    <w:rPr>
      <w:rFonts w:asciiTheme="majorHAnsi" w:eastAsiaTheme="majorEastAsia" w:hAnsiTheme="majorHAnsi" w:cstheme="majorBidi"/>
      <w:i/>
      <w:iCs/>
      <w:color w:val="2E74B5" w:themeColor="accent1" w:themeShade="BF"/>
    </w:rPr>
  </w:style>
  <w:style w:type="character" w:customStyle="1" w:styleId="Heading5Char">
    <w:name w:val="Heading 5 Char"/>
    <w:basedOn w:val="DefaultParagraphFont"/>
    <w:link w:val="Heading5"/>
    <w:uiPriority w:val="9"/>
    <w:semiHidden/>
    <w:rsid w:val="00253051"/>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semiHidden/>
    <w:rsid w:val="00253051"/>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semiHidden/>
    <w:rsid w:val="00253051"/>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253051"/>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253051"/>
    <w:rPr>
      <w:rFonts w:asciiTheme="majorHAnsi" w:eastAsiaTheme="majorEastAsia" w:hAnsiTheme="majorHAnsi" w:cstheme="majorBidi"/>
      <w:i/>
      <w:iCs/>
      <w:color w:val="272727" w:themeColor="text1" w:themeTint="D8"/>
      <w:sz w:val="21"/>
      <w:szCs w:val="21"/>
    </w:rPr>
  </w:style>
  <w:style w:type="character" w:styleId="Hyperlink">
    <w:name w:val="Hyperlink"/>
    <w:basedOn w:val="DefaultParagraphFont"/>
    <w:uiPriority w:val="99"/>
    <w:unhideWhenUsed/>
    <w:rsid w:val="00036991"/>
    <w:rPr>
      <w:color w:val="0563C1" w:themeColor="hyperlink"/>
      <w:u w:val="single"/>
    </w:rPr>
  </w:style>
  <w:style w:type="paragraph" w:styleId="BalloonText">
    <w:name w:val="Balloon Text"/>
    <w:basedOn w:val="Normal"/>
    <w:link w:val="BalloonTextChar"/>
    <w:uiPriority w:val="99"/>
    <w:semiHidden/>
    <w:unhideWhenUsed/>
    <w:rsid w:val="000544A8"/>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0544A8"/>
    <w:rPr>
      <w:rFonts w:ascii="Segoe UI" w:hAnsi="Segoe UI" w:cs="Segoe UI"/>
      <w:sz w:val="18"/>
      <w:szCs w:val="18"/>
    </w:rPr>
  </w:style>
  <w:style w:type="paragraph" w:styleId="Header">
    <w:name w:val="header"/>
    <w:basedOn w:val="Normal"/>
    <w:link w:val="HeaderChar"/>
    <w:uiPriority w:val="99"/>
    <w:unhideWhenUsed/>
    <w:rsid w:val="00962320"/>
    <w:pPr>
      <w:tabs>
        <w:tab w:val="center" w:pos="4680"/>
        <w:tab w:val="right" w:pos="9360"/>
      </w:tabs>
      <w:spacing w:after="0" w:line="240" w:lineRule="auto"/>
    </w:pPr>
  </w:style>
  <w:style w:type="character" w:customStyle="1" w:styleId="HeaderChar">
    <w:name w:val="Header Char"/>
    <w:basedOn w:val="DefaultParagraphFont"/>
    <w:link w:val="Header"/>
    <w:uiPriority w:val="99"/>
    <w:rsid w:val="00962320"/>
  </w:style>
  <w:style w:type="paragraph" w:styleId="Footer">
    <w:name w:val="footer"/>
    <w:basedOn w:val="Normal"/>
    <w:link w:val="FooterChar"/>
    <w:uiPriority w:val="99"/>
    <w:unhideWhenUsed/>
    <w:rsid w:val="00962320"/>
    <w:pPr>
      <w:tabs>
        <w:tab w:val="center" w:pos="4680"/>
        <w:tab w:val="right" w:pos="9360"/>
      </w:tabs>
      <w:spacing w:after="0" w:line="240" w:lineRule="auto"/>
    </w:pPr>
  </w:style>
  <w:style w:type="character" w:customStyle="1" w:styleId="FooterChar">
    <w:name w:val="Footer Char"/>
    <w:basedOn w:val="DefaultParagraphFont"/>
    <w:link w:val="Footer"/>
    <w:uiPriority w:val="99"/>
    <w:rsid w:val="00962320"/>
  </w:style>
  <w:style w:type="paragraph" w:styleId="Caption">
    <w:name w:val="caption"/>
    <w:basedOn w:val="Normal"/>
    <w:next w:val="Normal"/>
    <w:autoRedefine/>
    <w:uiPriority w:val="35"/>
    <w:unhideWhenUsed/>
    <w:qFormat/>
    <w:rsid w:val="00B80926"/>
    <w:pPr>
      <w:keepNext/>
      <w:spacing w:after="200" w:line="240" w:lineRule="auto"/>
      <w:jc w:val="center"/>
    </w:pPr>
    <w:rPr>
      <w:b/>
      <w:iCs/>
      <w:color w:val="44546A" w:themeColor="text2"/>
      <w:sz w:val="32"/>
      <w:szCs w:val="32"/>
    </w:rPr>
  </w:style>
  <w:style w:type="table" w:styleId="TableGrid">
    <w:name w:val="Table Grid"/>
    <w:basedOn w:val="TableNormal"/>
    <w:uiPriority w:val="39"/>
    <w:rsid w:val="00BC07D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laceholderText">
    <w:name w:val="Placeholder Text"/>
    <w:basedOn w:val="DefaultParagraphFont"/>
    <w:uiPriority w:val="99"/>
    <w:semiHidden/>
    <w:rsid w:val="00C92DB6"/>
    <w:rPr>
      <w:color w:val="808080"/>
    </w:rPr>
  </w:style>
  <w:style w:type="character" w:styleId="FollowedHyperlink">
    <w:name w:val="FollowedHyperlink"/>
    <w:basedOn w:val="DefaultParagraphFont"/>
    <w:uiPriority w:val="99"/>
    <w:semiHidden/>
    <w:unhideWhenUsed/>
    <w:rsid w:val="00BE19A9"/>
    <w:rPr>
      <w:color w:val="954F72" w:themeColor="followedHyperlink"/>
      <w:u w:val="single"/>
    </w:rPr>
  </w:style>
  <w:style w:type="paragraph" w:customStyle="1" w:styleId="Connector">
    <w:name w:val="Connector"/>
    <w:basedOn w:val="Normal"/>
    <w:autoRedefine/>
    <w:qFormat/>
    <w:rsid w:val="00B10A3F"/>
    <w:pPr>
      <w:spacing w:after="0" w:line="240" w:lineRule="auto"/>
    </w:pPr>
    <w:rPr>
      <w:rFonts w:ascii="Times New Roman" w:eastAsiaTheme="minorEastAsia" w:hAnsi="Times New Roman" w:cs="Times New Roman"/>
      <w:b/>
      <w:color w:val="C00000"/>
      <w:sz w:val="19"/>
      <w:szCs w:val="19"/>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2746831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3.png"/><Relationship Id="rId18" Type="http://schemas.openxmlformats.org/officeDocument/2006/relationships/image" Target="media/image6.png"/><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oleObject" Target="embeddings/oleObject2.bin"/><Relationship Id="rId17" Type="http://schemas.openxmlformats.org/officeDocument/2006/relationships/hyperlink" Target="https://www.visualstudio.com/en-us/products/free-developer-offers-vs.aspx" TargetMode="External"/><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yperlink" Target="http://playground.arduino.cc/Learning/ArduinoSleepCode" TargetMode="External"/><Relationship Id="rId20"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footer" Target="footer3.xml"/><Relationship Id="rId5" Type="http://schemas.openxmlformats.org/officeDocument/2006/relationships/webSettings" Target="webSettings.xml"/><Relationship Id="rId15" Type="http://schemas.openxmlformats.org/officeDocument/2006/relationships/image" Target="media/image5.wmf"/><Relationship Id="rId23" Type="http://schemas.openxmlformats.org/officeDocument/2006/relationships/header" Target="header3.xml"/><Relationship Id="rId10" Type="http://schemas.openxmlformats.org/officeDocument/2006/relationships/image" Target="media/image2.emf"/><Relationship Id="rId19" Type="http://schemas.openxmlformats.org/officeDocument/2006/relationships/header" Target="header1.xml"/><Relationship Id="rId4" Type="http://schemas.openxmlformats.org/officeDocument/2006/relationships/settings" Target="settings.xml"/><Relationship Id="rId9" Type="http://schemas.openxmlformats.org/officeDocument/2006/relationships/hyperlink" Target="http://www.instructables.com/id/Choosing-The-Resistor-To-Use-With-LEDs/" TargetMode="External"/><Relationship Id="rId14" Type="http://schemas.openxmlformats.org/officeDocument/2006/relationships/image" Target="media/image4.png"/><Relationship Id="rId22" Type="http://schemas.openxmlformats.org/officeDocument/2006/relationships/footer" Target="foot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9FD258A-FB4C-482D-86A6-423A7D9C12B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058</TotalTime>
  <Pages>8</Pages>
  <Words>1956</Words>
  <Characters>11151</Characters>
  <Application>Microsoft Office Word</Application>
  <DocSecurity>0</DocSecurity>
  <Lines>92</Lines>
  <Paragraphs>2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308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lliam Leal</dc:creator>
  <cp:keywords/>
  <dc:description/>
  <cp:lastModifiedBy>William Leal</cp:lastModifiedBy>
  <cp:revision>60</cp:revision>
  <cp:lastPrinted>2015-05-29T16:49:00Z</cp:lastPrinted>
  <dcterms:created xsi:type="dcterms:W3CDTF">2015-04-13T18:55:00Z</dcterms:created>
  <dcterms:modified xsi:type="dcterms:W3CDTF">2015-05-29T16:52:00Z</dcterms:modified>
</cp:coreProperties>
</file>